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B220A8" w:rsidRPr="00D024BF" w:rsidRDefault="00B220A8" w:rsidP="00B220A8">
      <w:pPr>
        <w:spacing w:line="240" w:lineRule="auto"/>
        <w:jc w:val="center"/>
        <w:rPr>
          <w:rFonts w:ascii="Adobe Garamond Pro" w:hAnsi="Adobe Garamond Pro" w:cs="Times New Roman"/>
          <w:sz w:val="56"/>
          <w:szCs w:val="56"/>
        </w:rPr>
      </w:pPr>
      <w:r w:rsidRPr="00D024BF">
        <w:rPr>
          <w:rFonts w:ascii="Adobe Garamond Pro" w:eastAsia="Times New Roman" w:hAnsi="Adobe Garamond Pro" w:cs="Times New Roman"/>
          <w:b/>
          <w:sz w:val="56"/>
          <w:szCs w:val="56"/>
        </w:rPr>
        <w:t>Diablo III BuildMark</w:t>
      </w:r>
    </w:p>
    <w:p w:rsidR="005D4527" w:rsidRPr="00D024BF" w:rsidRDefault="00821BA0">
      <w:pPr>
        <w:spacing w:line="240" w:lineRule="auto"/>
        <w:jc w:val="center"/>
        <w:rPr>
          <w:rFonts w:ascii="Adobe Kaiti Std R" w:eastAsia="Adobe Kaiti Std R" w:hAnsi="Adobe Kaiti Std R" w:cs="Gisha"/>
          <w:color w:val="000000" w:themeColor="text1"/>
          <w:sz w:val="96"/>
          <w:szCs w:val="96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ascii="Adobe Kaiti Std R" w:eastAsia="Adobe Kaiti Std R" w:hAnsi="Adobe Kaiti Std R" w:cs="Gisha"/>
          <w:noProof/>
          <w:color w:val="000000" w:themeColor="text1"/>
          <w:sz w:val="96"/>
          <w:szCs w:val="96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drawing>
          <wp:inline distT="0" distB="0" distL="0" distR="0">
            <wp:extent cx="4352925" cy="4105275"/>
            <wp:effectExtent l="0" t="0" r="0" b="0"/>
            <wp:docPr id="1" name="Picture 1" descr="C:\Users\Alexander Carlson\Dropbox\OIT\Classes\CST 334 - Project Proposal\ACSOF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lexander Carlson\Dropbox\OIT\Classes\CST 334 - Project Proposal\ACSOFT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925" cy="410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62A9" w:rsidRPr="00B220A8" w:rsidRDefault="00B220A8" w:rsidP="00B220A8">
      <w:pPr>
        <w:spacing w:line="240" w:lineRule="auto"/>
        <w:jc w:val="center"/>
        <w:rPr>
          <w:rFonts w:ascii="Times New Roman" w:hAnsi="Times New Roman" w:cs="Times New Roman"/>
        </w:rPr>
      </w:pPr>
      <w:r w:rsidRPr="00B220A8">
        <w:rPr>
          <w:rFonts w:ascii="Times New Roman" w:eastAsia="Times New Roman" w:hAnsi="Times New Roman" w:cs="Times New Roman"/>
          <w:sz w:val="24"/>
        </w:rPr>
        <w:t xml:space="preserve">Release </w:t>
      </w:r>
      <w:r>
        <w:rPr>
          <w:rFonts w:ascii="Times New Roman" w:eastAsia="Times New Roman" w:hAnsi="Times New Roman" w:cs="Times New Roman"/>
          <w:sz w:val="24"/>
        </w:rPr>
        <w:t>#</w:t>
      </w:r>
      <w:r w:rsidRPr="00B220A8">
        <w:rPr>
          <w:rFonts w:ascii="Times New Roman" w:eastAsia="Times New Roman" w:hAnsi="Times New Roman" w:cs="Times New Roman"/>
          <w:sz w:val="24"/>
        </w:rPr>
        <w:t>1</w:t>
      </w:r>
    </w:p>
    <w:p w:rsidR="00B220A8" w:rsidRPr="00040B4F" w:rsidRDefault="002333B3" w:rsidP="00B220A8">
      <w:pPr>
        <w:spacing w:line="240" w:lineRule="auto"/>
        <w:jc w:val="center"/>
        <w:rPr>
          <w:rFonts w:ascii="Times New Roman" w:hAnsi="Times New Roman" w:cs="Times New Roman"/>
        </w:rPr>
      </w:pPr>
      <w:r>
        <w:rPr>
          <w:rFonts w:ascii="Times New Roman" w:eastAsia="Times New Roman" w:hAnsi="Times New Roman" w:cs="Times New Roman"/>
          <w:sz w:val="24"/>
        </w:rPr>
        <w:t>v1.</w:t>
      </w:r>
      <w:r w:rsidR="000445D6">
        <w:rPr>
          <w:rFonts w:ascii="Times New Roman" w:eastAsia="Times New Roman" w:hAnsi="Times New Roman" w:cs="Times New Roman"/>
          <w:sz w:val="24"/>
        </w:rPr>
        <w:t>5</w:t>
      </w:r>
    </w:p>
    <w:p w:rsidR="00B220A8" w:rsidRDefault="002333B3" w:rsidP="00B220A8">
      <w:pPr>
        <w:tabs>
          <w:tab w:val="center" w:pos="4680"/>
          <w:tab w:val="center" w:pos="7020"/>
        </w:tabs>
        <w:spacing w:after="12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ab/>
      </w:r>
      <w:r w:rsidR="000445D6">
        <w:rPr>
          <w:rFonts w:ascii="Times New Roman" w:eastAsia="Times New Roman" w:hAnsi="Times New Roman" w:cs="Times New Roman"/>
          <w:sz w:val="24"/>
        </w:rPr>
        <w:t>November</w:t>
      </w:r>
      <w:r>
        <w:rPr>
          <w:rFonts w:ascii="Times New Roman" w:eastAsia="Times New Roman" w:hAnsi="Times New Roman" w:cs="Times New Roman"/>
          <w:sz w:val="24"/>
        </w:rPr>
        <w:t xml:space="preserve"> </w:t>
      </w:r>
      <w:r w:rsidR="000445D6">
        <w:rPr>
          <w:rFonts w:ascii="Times New Roman" w:eastAsia="Times New Roman" w:hAnsi="Times New Roman" w:cs="Times New Roman"/>
          <w:sz w:val="24"/>
        </w:rPr>
        <w:t>12</w:t>
      </w:r>
      <w:r w:rsidR="00B220A8">
        <w:rPr>
          <w:rFonts w:ascii="Times New Roman" w:eastAsia="Times New Roman" w:hAnsi="Times New Roman" w:cs="Times New Roman"/>
          <w:sz w:val="24"/>
        </w:rPr>
        <w:t xml:space="preserve">, </w:t>
      </w:r>
      <w:r w:rsidR="00B220A8" w:rsidRPr="00040B4F">
        <w:rPr>
          <w:rFonts w:ascii="Times New Roman" w:eastAsia="Times New Roman" w:hAnsi="Times New Roman" w:cs="Times New Roman"/>
          <w:sz w:val="24"/>
        </w:rPr>
        <w:t>201</w:t>
      </w:r>
      <w:r w:rsidR="00B220A8">
        <w:rPr>
          <w:rFonts w:ascii="Times New Roman" w:eastAsia="Times New Roman" w:hAnsi="Times New Roman" w:cs="Times New Roman"/>
          <w:sz w:val="24"/>
        </w:rPr>
        <w:t>5</w:t>
      </w:r>
    </w:p>
    <w:p w:rsidR="00B220A8" w:rsidRDefault="00B220A8" w:rsidP="00B220A8">
      <w:pPr>
        <w:spacing w:line="240" w:lineRule="auto"/>
        <w:jc w:val="center"/>
        <w:rPr>
          <w:rFonts w:ascii="Times New Roman" w:hAnsi="Times New Roman" w:cs="Times New Roman"/>
        </w:rPr>
      </w:pPr>
    </w:p>
    <w:p w:rsidR="00B220A8" w:rsidRDefault="00B220A8" w:rsidP="00B220A8">
      <w:pPr>
        <w:spacing w:line="240" w:lineRule="auto"/>
        <w:jc w:val="center"/>
        <w:rPr>
          <w:rFonts w:ascii="Times New Roman" w:hAnsi="Times New Roman" w:cs="Times New Roman"/>
        </w:rPr>
      </w:pPr>
    </w:p>
    <w:p w:rsidR="00B220A8" w:rsidRDefault="00B13408" w:rsidP="00B220A8">
      <w:pPr>
        <w:tabs>
          <w:tab w:val="center" w:pos="4680"/>
          <w:tab w:val="center" w:pos="7020"/>
        </w:tabs>
        <w:spacing w:after="0" w:line="240" w:lineRule="auto"/>
        <w:rPr>
          <w:rFonts w:ascii="Times New Roman" w:eastAsia="Times New Roman" w:hAnsi="Times New Roman" w:cs="Times New Roman"/>
          <w:b/>
          <w:sz w:val="24"/>
        </w:rPr>
      </w:pPr>
      <w:r w:rsidRPr="00B220A8">
        <w:rPr>
          <w:rFonts w:ascii="Times New Roman" w:eastAsia="Times New Roman" w:hAnsi="Times New Roman" w:cs="Times New Roman"/>
          <w:b/>
          <w:sz w:val="24"/>
        </w:rPr>
        <w:tab/>
        <w:t>Alex Carlson</w:t>
      </w:r>
    </w:p>
    <w:p w:rsidR="00FC62A9" w:rsidRPr="00040B4F" w:rsidRDefault="00B13408" w:rsidP="00B220A8">
      <w:pPr>
        <w:tabs>
          <w:tab w:val="center" w:pos="4680"/>
          <w:tab w:val="center" w:pos="702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b/>
          <w:sz w:val="24"/>
        </w:rPr>
        <w:tab/>
      </w:r>
      <w:r w:rsidRPr="00040B4F">
        <w:rPr>
          <w:rFonts w:ascii="Times New Roman" w:eastAsia="Times New Roman" w:hAnsi="Times New Roman" w:cs="Times New Roman"/>
          <w:sz w:val="24"/>
        </w:rPr>
        <w:tab/>
      </w:r>
      <w:r w:rsidRPr="00040B4F">
        <w:rPr>
          <w:rFonts w:ascii="Times New Roman" w:eastAsia="Times New Roman" w:hAnsi="Times New Roman" w:cs="Times New Roman"/>
          <w:sz w:val="24"/>
        </w:rPr>
        <w:tab/>
      </w:r>
    </w:p>
    <w:p w:rsidR="00FC62A9" w:rsidRPr="00040B4F" w:rsidRDefault="00B13408" w:rsidP="00845679">
      <w:pPr>
        <w:tabs>
          <w:tab w:val="center" w:pos="4680"/>
          <w:tab w:val="center" w:pos="702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ab/>
      </w:r>
      <w:hyperlink r:id="rId8">
        <w:r w:rsidRPr="00040B4F">
          <w:rPr>
            <w:rFonts w:ascii="Times New Roman" w:eastAsia="Times New Roman" w:hAnsi="Times New Roman" w:cs="Times New Roman"/>
            <w:color w:val="0000FF"/>
            <w:sz w:val="24"/>
            <w:u w:val="single"/>
          </w:rPr>
          <w:t>alexander.carlson@oit.edu</w:t>
        </w:r>
      </w:hyperlink>
    </w:p>
    <w:p w:rsidR="00FC62A9" w:rsidRPr="003006DC" w:rsidRDefault="003728D6" w:rsidP="00B220A8">
      <w:pPr>
        <w:tabs>
          <w:tab w:val="center" w:pos="4680"/>
          <w:tab w:val="center" w:pos="702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hyperlink r:id="rId9"/>
    </w:p>
    <w:p w:rsidR="00FC62A9" w:rsidRPr="00040B4F" w:rsidRDefault="00B13408">
      <w:pPr>
        <w:rPr>
          <w:rFonts w:ascii="Times New Roman" w:hAnsi="Times New Roman" w:cs="Times New Roman"/>
        </w:rPr>
      </w:pPr>
      <w:r w:rsidRPr="00040B4F">
        <w:rPr>
          <w:rFonts w:ascii="Times New Roman" w:hAnsi="Times New Roman" w:cs="Times New Roman"/>
        </w:rPr>
        <w:br w:type="page"/>
      </w:r>
    </w:p>
    <w:p w:rsidR="004F1E8C" w:rsidRPr="00040B4F" w:rsidRDefault="004F1E8C" w:rsidP="004F1E8C">
      <w:pPr>
        <w:tabs>
          <w:tab w:val="center" w:pos="4680"/>
          <w:tab w:val="center" w:pos="7020"/>
        </w:tabs>
        <w:spacing w:after="12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b/>
          <w:sz w:val="24"/>
        </w:rPr>
        <w:lastRenderedPageBreak/>
        <w:t>Signature Page</w:t>
      </w:r>
    </w:p>
    <w:p w:rsidR="004F1E8C" w:rsidRPr="00040B4F" w:rsidRDefault="004F1E8C" w:rsidP="004F1E8C">
      <w:pPr>
        <w:tabs>
          <w:tab w:val="center" w:pos="4680"/>
          <w:tab w:val="center" w:pos="7020"/>
        </w:tabs>
        <w:spacing w:after="12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center" w:pos="4680"/>
          <w:tab w:val="center" w:pos="7020"/>
        </w:tabs>
        <w:spacing w:after="12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This document accepted by:</w:t>
      </w:r>
    </w:p>
    <w:p w:rsidR="004F1E8C" w:rsidRPr="00040B4F" w:rsidRDefault="004F1E8C" w:rsidP="004F1E8C">
      <w:pPr>
        <w:tabs>
          <w:tab w:val="center" w:pos="4680"/>
          <w:tab w:val="center" w:pos="7020"/>
        </w:tabs>
        <w:spacing w:after="12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_______________________________</w:t>
      </w:r>
      <w:r w:rsidRPr="00040B4F">
        <w:rPr>
          <w:rFonts w:ascii="Times New Roman" w:eastAsia="Times New Roman" w:hAnsi="Times New Roman" w:cs="Times New Roman"/>
          <w:sz w:val="24"/>
        </w:rPr>
        <w:tab/>
        <w:t>___________________</w:t>
      </w: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Signature (</w:t>
      </w:r>
      <w:r>
        <w:rPr>
          <w:rFonts w:ascii="Times New Roman" w:eastAsia="Times New Roman" w:hAnsi="Times New Roman" w:cs="Times New Roman"/>
          <w:sz w:val="24"/>
        </w:rPr>
        <w:t>Calvin Caldwell</w:t>
      </w:r>
      <w:r w:rsidRPr="00040B4F">
        <w:rPr>
          <w:rFonts w:ascii="Times New Roman" w:eastAsia="Times New Roman" w:hAnsi="Times New Roman" w:cs="Times New Roman"/>
          <w:sz w:val="24"/>
        </w:rPr>
        <w:t>)</w:t>
      </w:r>
      <w:r w:rsidRPr="00040B4F">
        <w:rPr>
          <w:rFonts w:ascii="Times New Roman" w:eastAsia="Times New Roman" w:hAnsi="Times New Roman" w:cs="Times New Roman"/>
          <w:sz w:val="24"/>
        </w:rPr>
        <w:tab/>
        <w:t>Date</w:t>
      </w: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This document submitted by:</w:t>
      </w: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_______________________________</w:t>
      </w:r>
      <w:r w:rsidRPr="00040B4F">
        <w:rPr>
          <w:rFonts w:ascii="Times New Roman" w:eastAsia="Times New Roman" w:hAnsi="Times New Roman" w:cs="Times New Roman"/>
          <w:sz w:val="24"/>
        </w:rPr>
        <w:tab/>
        <w:t>___________________</w:t>
      </w: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Signature (Alex Carlson)</w:t>
      </w:r>
      <w:r w:rsidRPr="00040B4F">
        <w:rPr>
          <w:rFonts w:ascii="Times New Roman" w:eastAsia="Times New Roman" w:hAnsi="Times New Roman" w:cs="Times New Roman"/>
          <w:sz w:val="24"/>
        </w:rPr>
        <w:tab/>
        <w:t>Date</w:t>
      </w:r>
    </w:p>
    <w:p w:rsidR="004F1E8C" w:rsidRPr="00040B4F" w:rsidRDefault="004F1E8C" w:rsidP="004F1E8C">
      <w:pPr>
        <w:rPr>
          <w:rFonts w:ascii="Times New Roman" w:hAnsi="Times New Roman" w:cs="Times New Roman"/>
        </w:rPr>
      </w:pPr>
      <w:r w:rsidRPr="00040B4F">
        <w:rPr>
          <w:rFonts w:ascii="Times New Roman" w:hAnsi="Times New Roman" w:cs="Times New Roman"/>
        </w:rPr>
        <w:br w:type="page"/>
      </w:r>
    </w:p>
    <w:p w:rsidR="00FC62A9" w:rsidRPr="00040B4F" w:rsidRDefault="00B13408">
      <w:pPr>
        <w:tabs>
          <w:tab w:val="center" w:pos="4680"/>
          <w:tab w:val="center" w:pos="7020"/>
        </w:tabs>
        <w:spacing w:after="36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b/>
          <w:sz w:val="24"/>
        </w:rPr>
        <w:lastRenderedPageBreak/>
        <w:t>Revision History</w:t>
      </w:r>
    </w:p>
    <w:tbl>
      <w:tblPr>
        <w:tblStyle w:val="a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85"/>
        <w:gridCol w:w="1260"/>
        <w:gridCol w:w="1350"/>
        <w:gridCol w:w="1080"/>
        <w:gridCol w:w="2340"/>
        <w:gridCol w:w="2561"/>
      </w:tblGrid>
      <w:tr w:rsidR="00FC62A9" w:rsidRPr="00040B4F" w:rsidTr="00C31C43">
        <w:tc>
          <w:tcPr>
            <w:tcW w:w="985" w:type="dxa"/>
          </w:tcPr>
          <w:p w:rsidR="00FC62A9" w:rsidRPr="00040B4F" w:rsidRDefault="00B13408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b/>
                <w:sz w:val="24"/>
              </w:rPr>
              <w:t>Author</w:t>
            </w:r>
          </w:p>
        </w:tc>
        <w:tc>
          <w:tcPr>
            <w:tcW w:w="1260" w:type="dxa"/>
          </w:tcPr>
          <w:p w:rsidR="00FC62A9" w:rsidRPr="00040B4F" w:rsidRDefault="00B13408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b/>
                <w:sz w:val="24"/>
              </w:rPr>
              <w:t>Company</w:t>
            </w:r>
          </w:p>
        </w:tc>
        <w:tc>
          <w:tcPr>
            <w:tcW w:w="1350" w:type="dxa"/>
          </w:tcPr>
          <w:p w:rsidR="00FC62A9" w:rsidRPr="00040B4F" w:rsidRDefault="00C31C43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Date</w:t>
            </w:r>
          </w:p>
        </w:tc>
        <w:tc>
          <w:tcPr>
            <w:tcW w:w="1080" w:type="dxa"/>
          </w:tcPr>
          <w:p w:rsidR="00FC62A9" w:rsidRPr="00040B4F" w:rsidRDefault="00C31C43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Version</w:t>
            </w:r>
          </w:p>
        </w:tc>
        <w:tc>
          <w:tcPr>
            <w:tcW w:w="2340" w:type="dxa"/>
          </w:tcPr>
          <w:p w:rsidR="00FC62A9" w:rsidRPr="00040B4F" w:rsidRDefault="00B13408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b/>
                <w:sz w:val="24"/>
              </w:rPr>
              <w:t>File Name</w:t>
            </w:r>
          </w:p>
        </w:tc>
        <w:tc>
          <w:tcPr>
            <w:tcW w:w="2561" w:type="dxa"/>
          </w:tcPr>
          <w:p w:rsidR="00FC62A9" w:rsidRPr="00040B4F" w:rsidRDefault="00B13408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b/>
                <w:sz w:val="24"/>
              </w:rPr>
              <w:t>Comments</w:t>
            </w:r>
          </w:p>
        </w:tc>
      </w:tr>
      <w:tr w:rsidR="00FC62A9" w:rsidRPr="00040B4F" w:rsidTr="00C31C43">
        <w:tc>
          <w:tcPr>
            <w:tcW w:w="985" w:type="dxa"/>
          </w:tcPr>
          <w:p w:rsidR="00E47F0F" w:rsidRPr="00040B4F" w:rsidRDefault="00B13408" w:rsidP="00D62BD0">
            <w:pPr>
              <w:tabs>
                <w:tab w:val="center" w:pos="4680"/>
                <w:tab w:val="center" w:pos="7020"/>
              </w:tabs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sz w:val="24"/>
              </w:rPr>
              <w:t>Alex Carlson</w:t>
            </w:r>
          </w:p>
          <w:p w:rsidR="00FC62A9" w:rsidRPr="00040B4F" w:rsidRDefault="00FC62A9" w:rsidP="00D62BD0">
            <w:pPr>
              <w:tabs>
                <w:tab w:val="center" w:pos="4680"/>
                <w:tab w:val="center" w:pos="7020"/>
              </w:tabs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260" w:type="dxa"/>
          </w:tcPr>
          <w:p w:rsidR="00FC62A9" w:rsidRPr="00040B4F" w:rsidRDefault="00A91719" w:rsidP="00D62BD0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C software</w:t>
            </w:r>
          </w:p>
        </w:tc>
        <w:tc>
          <w:tcPr>
            <w:tcW w:w="1350" w:type="dxa"/>
          </w:tcPr>
          <w:p w:rsidR="00FC62A9" w:rsidRPr="00040B4F" w:rsidRDefault="00B13408" w:rsidP="00D62BD0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sz w:val="24"/>
              </w:rPr>
              <w:t>10/1</w:t>
            </w:r>
            <w:r w:rsidR="004F1E8C">
              <w:rPr>
                <w:rFonts w:ascii="Times New Roman" w:eastAsia="Times New Roman" w:hAnsi="Times New Roman" w:cs="Times New Roman"/>
                <w:sz w:val="24"/>
              </w:rPr>
              <w:t>8</w:t>
            </w:r>
            <w:r w:rsidR="004514C3">
              <w:rPr>
                <w:rFonts w:ascii="Times New Roman" w:eastAsia="Times New Roman" w:hAnsi="Times New Roman" w:cs="Times New Roman"/>
                <w:sz w:val="24"/>
              </w:rPr>
              <w:t>/2015</w:t>
            </w:r>
          </w:p>
        </w:tc>
        <w:tc>
          <w:tcPr>
            <w:tcW w:w="1080" w:type="dxa"/>
          </w:tcPr>
          <w:p w:rsidR="00FC62A9" w:rsidRPr="00040B4F" w:rsidRDefault="004F1E8C" w:rsidP="00D62BD0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1.</w:t>
            </w:r>
            <w:r w:rsidR="00B13408" w:rsidRPr="00040B4F">
              <w:rPr>
                <w:rFonts w:ascii="Times New Roman" w:eastAsia="Times New Roman" w:hAnsi="Times New Roman" w:cs="Times New Roman"/>
                <w:sz w:val="24"/>
              </w:rPr>
              <w:t>0</w:t>
            </w:r>
          </w:p>
        </w:tc>
        <w:tc>
          <w:tcPr>
            <w:tcW w:w="2340" w:type="dxa"/>
          </w:tcPr>
          <w:p w:rsidR="00FC62A9" w:rsidRPr="00E47F0F" w:rsidRDefault="00E47F0F" w:rsidP="004F1E8C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Diablo III BuildMark – </w:t>
            </w:r>
            <w:r w:rsidR="004F1E8C">
              <w:rPr>
                <w:rFonts w:ascii="Times New Roman" w:eastAsia="Times New Roman" w:hAnsi="Times New Roman" w:cs="Times New Roman"/>
                <w:sz w:val="24"/>
                <w:szCs w:val="24"/>
              </w:rPr>
              <w:t>Use Case Model 1.0</w:t>
            </w: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>.docx</w:t>
            </w:r>
          </w:p>
        </w:tc>
        <w:tc>
          <w:tcPr>
            <w:tcW w:w="2561" w:type="dxa"/>
          </w:tcPr>
          <w:p w:rsidR="00FC62A9" w:rsidRPr="00040B4F" w:rsidRDefault="004F1E8C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Created initial document with title page.</w:t>
            </w:r>
          </w:p>
        </w:tc>
      </w:tr>
      <w:tr w:rsidR="004514C3" w:rsidRPr="00040B4F" w:rsidTr="00C31C43">
        <w:tc>
          <w:tcPr>
            <w:tcW w:w="985" w:type="dxa"/>
          </w:tcPr>
          <w:p w:rsidR="004514C3" w:rsidRPr="00040B4F" w:rsidRDefault="004514C3" w:rsidP="00D62BD0">
            <w:pPr>
              <w:tabs>
                <w:tab w:val="center" w:pos="4680"/>
                <w:tab w:val="center" w:pos="7020"/>
              </w:tabs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sz w:val="24"/>
              </w:rPr>
              <w:t>Alex Carlson</w:t>
            </w:r>
          </w:p>
          <w:p w:rsidR="004514C3" w:rsidRPr="00040B4F" w:rsidRDefault="004514C3" w:rsidP="00D62BD0">
            <w:pPr>
              <w:tabs>
                <w:tab w:val="center" w:pos="4680"/>
                <w:tab w:val="center" w:pos="7020"/>
              </w:tabs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260" w:type="dxa"/>
          </w:tcPr>
          <w:p w:rsidR="004514C3" w:rsidRPr="00040B4F" w:rsidRDefault="004514C3" w:rsidP="00D62BD0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C software</w:t>
            </w:r>
          </w:p>
        </w:tc>
        <w:tc>
          <w:tcPr>
            <w:tcW w:w="1350" w:type="dxa"/>
          </w:tcPr>
          <w:p w:rsidR="004514C3" w:rsidRPr="00040B4F" w:rsidRDefault="004514C3" w:rsidP="00D62BD0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sz w:val="24"/>
              </w:rPr>
              <w:t>10/1</w:t>
            </w:r>
            <w:r>
              <w:rPr>
                <w:rFonts w:ascii="Times New Roman" w:eastAsia="Times New Roman" w:hAnsi="Times New Roman" w:cs="Times New Roman"/>
                <w:sz w:val="24"/>
              </w:rPr>
              <w:t>9/2015</w:t>
            </w:r>
          </w:p>
        </w:tc>
        <w:tc>
          <w:tcPr>
            <w:tcW w:w="1080" w:type="dxa"/>
          </w:tcPr>
          <w:p w:rsidR="004514C3" w:rsidRPr="00040B4F" w:rsidRDefault="004514C3" w:rsidP="00D62BD0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1.1</w:t>
            </w:r>
          </w:p>
        </w:tc>
        <w:tc>
          <w:tcPr>
            <w:tcW w:w="2340" w:type="dxa"/>
          </w:tcPr>
          <w:p w:rsidR="004514C3" w:rsidRPr="00E47F0F" w:rsidRDefault="004514C3" w:rsidP="00933251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Diablo III BuildMark –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se Case Model 1.1</w:t>
            </w: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>.docx</w:t>
            </w:r>
          </w:p>
        </w:tc>
        <w:tc>
          <w:tcPr>
            <w:tcW w:w="2561" w:type="dxa"/>
          </w:tcPr>
          <w:p w:rsidR="004514C3" w:rsidRPr="00040B4F" w:rsidRDefault="004514C3" w:rsidP="00933251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Wrote feature verification matrix.</w:t>
            </w:r>
          </w:p>
        </w:tc>
      </w:tr>
      <w:tr w:rsidR="0080177C" w:rsidRPr="00040B4F" w:rsidTr="00C31C43">
        <w:tc>
          <w:tcPr>
            <w:tcW w:w="985" w:type="dxa"/>
          </w:tcPr>
          <w:p w:rsidR="0080177C" w:rsidRPr="00040B4F" w:rsidRDefault="0080177C" w:rsidP="00D62BD0">
            <w:pPr>
              <w:tabs>
                <w:tab w:val="center" w:pos="4680"/>
                <w:tab w:val="center" w:pos="7020"/>
              </w:tabs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sz w:val="24"/>
              </w:rPr>
              <w:t>Alex Carlson</w:t>
            </w:r>
          </w:p>
          <w:p w:rsidR="0080177C" w:rsidRPr="00040B4F" w:rsidRDefault="0080177C" w:rsidP="00D62BD0">
            <w:pPr>
              <w:tabs>
                <w:tab w:val="center" w:pos="4680"/>
                <w:tab w:val="center" w:pos="7020"/>
              </w:tabs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260" w:type="dxa"/>
          </w:tcPr>
          <w:p w:rsidR="0080177C" w:rsidRPr="00040B4F" w:rsidRDefault="0080177C" w:rsidP="00D62BD0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C software</w:t>
            </w:r>
          </w:p>
        </w:tc>
        <w:tc>
          <w:tcPr>
            <w:tcW w:w="1350" w:type="dxa"/>
          </w:tcPr>
          <w:p w:rsidR="0080177C" w:rsidRPr="00040B4F" w:rsidRDefault="0080177C" w:rsidP="00D62BD0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10/20/2015</w:t>
            </w:r>
          </w:p>
        </w:tc>
        <w:tc>
          <w:tcPr>
            <w:tcW w:w="1080" w:type="dxa"/>
          </w:tcPr>
          <w:p w:rsidR="0080177C" w:rsidRPr="00040B4F" w:rsidRDefault="0080177C" w:rsidP="00D62BD0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1.2</w:t>
            </w:r>
          </w:p>
        </w:tc>
        <w:tc>
          <w:tcPr>
            <w:tcW w:w="2340" w:type="dxa"/>
          </w:tcPr>
          <w:p w:rsidR="0080177C" w:rsidRPr="00E47F0F" w:rsidRDefault="0080177C" w:rsidP="0080177C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Diablo III BuildMark –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se Case Model 1.2</w:t>
            </w: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>.docx</w:t>
            </w:r>
          </w:p>
        </w:tc>
        <w:tc>
          <w:tcPr>
            <w:tcW w:w="2561" w:type="dxa"/>
          </w:tcPr>
          <w:p w:rsidR="0080177C" w:rsidRPr="00040B4F" w:rsidRDefault="0080177C" w:rsidP="00933251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Wrote Use C</w:t>
            </w:r>
            <w:r w:rsidR="008C3973">
              <w:rPr>
                <w:rFonts w:ascii="Times New Roman" w:eastAsia="Times New Roman" w:hAnsi="Times New Roman" w:cs="Times New Roman"/>
                <w:sz w:val="24"/>
              </w:rPr>
              <w:t>ase Catalog, edited Feature V</w:t>
            </w:r>
            <w:r>
              <w:rPr>
                <w:rFonts w:ascii="Times New Roman" w:eastAsia="Times New Roman" w:hAnsi="Times New Roman" w:cs="Times New Roman"/>
                <w:sz w:val="24"/>
              </w:rPr>
              <w:t>erification</w:t>
            </w:r>
            <w:r w:rsidR="008C3973">
              <w:rPr>
                <w:rFonts w:ascii="Times New Roman" w:eastAsia="Times New Roman" w:hAnsi="Times New Roman" w:cs="Times New Roman"/>
                <w:sz w:val="24"/>
              </w:rPr>
              <w:t xml:space="preserve"> Matrix and Context Diagram</w:t>
            </w:r>
            <w:r>
              <w:rPr>
                <w:rFonts w:ascii="Times New Roman" w:eastAsia="Times New Roman" w:hAnsi="Times New Roman" w:cs="Times New Roman"/>
                <w:sz w:val="24"/>
              </w:rPr>
              <w:t>.</w:t>
            </w:r>
          </w:p>
        </w:tc>
      </w:tr>
      <w:tr w:rsidR="002333B3" w:rsidRPr="00040B4F" w:rsidTr="00933251">
        <w:tc>
          <w:tcPr>
            <w:tcW w:w="985" w:type="dxa"/>
          </w:tcPr>
          <w:p w:rsidR="002333B3" w:rsidRPr="00040B4F" w:rsidRDefault="002333B3" w:rsidP="00933251">
            <w:pPr>
              <w:tabs>
                <w:tab w:val="center" w:pos="4680"/>
                <w:tab w:val="center" w:pos="7020"/>
              </w:tabs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sz w:val="24"/>
              </w:rPr>
              <w:t>Alex Carlson</w:t>
            </w:r>
          </w:p>
          <w:p w:rsidR="002333B3" w:rsidRPr="00040B4F" w:rsidRDefault="002333B3" w:rsidP="00933251">
            <w:pPr>
              <w:tabs>
                <w:tab w:val="center" w:pos="4680"/>
                <w:tab w:val="center" w:pos="7020"/>
              </w:tabs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260" w:type="dxa"/>
          </w:tcPr>
          <w:p w:rsidR="002333B3" w:rsidRPr="00040B4F" w:rsidRDefault="002333B3" w:rsidP="00933251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C software</w:t>
            </w:r>
          </w:p>
        </w:tc>
        <w:tc>
          <w:tcPr>
            <w:tcW w:w="1350" w:type="dxa"/>
          </w:tcPr>
          <w:p w:rsidR="002333B3" w:rsidRPr="00040B4F" w:rsidRDefault="002333B3" w:rsidP="00933251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10/20/2015</w:t>
            </w:r>
          </w:p>
        </w:tc>
        <w:tc>
          <w:tcPr>
            <w:tcW w:w="1080" w:type="dxa"/>
          </w:tcPr>
          <w:p w:rsidR="002333B3" w:rsidRPr="00040B4F" w:rsidRDefault="002333B3" w:rsidP="00933251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1.3</w:t>
            </w:r>
          </w:p>
        </w:tc>
        <w:tc>
          <w:tcPr>
            <w:tcW w:w="2340" w:type="dxa"/>
          </w:tcPr>
          <w:p w:rsidR="002333B3" w:rsidRPr="00E47F0F" w:rsidRDefault="002333B3" w:rsidP="00933251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Diablo III BuildMark –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se Case Model 1.3</w:t>
            </w: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>.docx</w:t>
            </w:r>
          </w:p>
        </w:tc>
        <w:tc>
          <w:tcPr>
            <w:tcW w:w="2561" w:type="dxa"/>
          </w:tcPr>
          <w:p w:rsidR="002333B3" w:rsidRPr="00040B4F" w:rsidRDefault="002333B3" w:rsidP="00933251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Designed Low Fidelity UI, Wrote CRUD Matrix, Business Rules, edited Use Case Catalog, and Feature Verification Matrix.</w:t>
            </w:r>
          </w:p>
        </w:tc>
      </w:tr>
      <w:tr w:rsidR="00481D80" w:rsidRPr="00040B4F" w:rsidTr="00933251">
        <w:tc>
          <w:tcPr>
            <w:tcW w:w="985" w:type="dxa"/>
          </w:tcPr>
          <w:p w:rsidR="00481D80" w:rsidRPr="00040B4F" w:rsidRDefault="00481D80" w:rsidP="00D62BD0">
            <w:pPr>
              <w:tabs>
                <w:tab w:val="center" w:pos="4680"/>
                <w:tab w:val="center" w:pos="7020"/>
              </w:tabs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sz w:val="24"/>
              </w:rPr>
              <w:t>Alex Carlson</w:t>
            </w:r>
          </w:p>
          <w:p w:rsidR="00481D80" w:rsidRPr="00040B4F" w:rsidRDefault="00481D80" w:rsidP="00D62BD0">
            <w:pPr>
              <w:tabs>
                <w:tab w:val="center" w:pos="4680"/>
                <w:tab w:val="center" w:pos="7020"/>
              </w:tabs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260" w:type="dxa"/>
          </w:tcPr>
          <w:p w:rsidR="00481D80" w:rsidRPr="00040B4F" w:rsidRDefault="00481D80" w:rsidP="00D62BD0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C software</w:t>
            </w:r>
          </w:p>
        </w:tc>
        <w:tc>
          <w:tcPr>
            <w:tcW w:w="1350" w:type="dxa"/>
          </w:tcPr>
          <w:p w:rsidR="00481D80" w:rsidRPr="00040B4F" w:rsidRDefault="002333B3" w:rsidP="00D62BD0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10/21</w:t>
            </w:r>
            <w:r w:rsidR="00481D80">
              <w:rPr>
                <w:rFonts w:ascii="Times New Roman" w:eastAsia="Times New Roman" w:hAnsi="Times New Roman" w:cs="Times New Roman"/>
                <w:sz w:val="24"/>
              </w:rPr>
              <w:t>/2015</w:t>
            </w:r>
          </w:p>
        </w:tc>
        <w:tc>
          <w:tcPr>
            <w:tcW w:w="1080" w:type="dxa"/>
          </w:tcPr>
          <w:p w:rsidR="00481D80" w:rsidRPr="00040B4F" w:rsidRDefault="002333B3" w:rsidP="00D62BD0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1.4</w:t>
            </w:r>
          </w:p>
        </w:tc>
        <w:tc>
          <w:tcPr>
            <w:tcW w:w="2340" w:type="dxa"/>
          </w:tcPr>
          <w:p w:rsidR="00481D80" w:rsidRPr="00E47F0F" w:rsidRDefault="00481D80" w:rsidP="00933251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Diablo III BuildMark – </w:t>
            </w:r>
            <w:r w:rsidR="002333B3">
              <w:rPr>
                <w:rFonts w:ascii="Times New Roman" w:eastAsia="Times New Roman" w:hAnsi="Times New Roman" w:cs="Times New Roman"/>
                <w:sz w:val="24"/>
                <w:szCs w:val="24"/>
              </w:rPr>
              <w:t>Use Case Model 1.4</w:t>
            </w: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>.docx</w:t>
            </w:r>
          </w:p>
        </w:tc>
        <w:tc>
          <w:tcPr>
            <w:tcW w:w="2561" w:type="dxa"/>
          </w:tcPr>
          <w:p w:rsidR="00481D80" w:rsidRPr="00040B4F" w:rsidRDefault="002333B3" w:rsidP="00D62BD0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Inserted Use Case Specifications, edited business rules.</w:t>
            </w:r>
          </w:p>
        </w:tc>
      </w:tr>
      <w:tr w:rsidR="000445D6" w:rsidRPr="00040B4F" w:rsidTr="00CB6E91">
        <w:tc>
          <w:tcPr>
            <w:tcW w:w="985" w:type="dxa"/>
          </w:tcPr>
          <w:p w:rsidR="000445D6" w:rsidRPr="00040B4F" w:rsidRDefault="000445D6" w:rsidP="00CB6E91">
            <w:pPr>
              <w:tabs>
                <w:tab w:val="center" w:pos="4680"/>
                <w:tab w:val="center" w:pos="7020"/>
              </w:tabs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sz w:val="24"/>
              </w:rPr>
              <w:t>Alex Carlson</w:t>
            </w:r>
          </w:p>
          <w:p w:rsidR="000445D6" w:rsidRPr="00040B4F" w:rsidRDefault="000445D6" w:rsidP="00CB6E91">
            <w:pPr>
              <w:tabs>
                <w:tab w:val="center" w:pos="4680"/>
                <w:tab w:val="center" w:pos="7020"/>
              </w:tabs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260" w:type="dxa"/>
          </w:tcPr>
          <w:p w:rsidR="000445D6" w:rsidRPr="00040B4F" w:rsidRDefault="000445D6" w:rsidP="00CB6E91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C software</w:t>
            </w:r>
          </w:p>
        </w:tc>
        <w:tc>
          <w:tcPr>
            <w:tcW w:w="1350" w:type="dxa"/>
          </w:tcPr>
          <w:p w:rsidR="000445D6" w:rsidRPr="00040B4F" w:rsidRDefault="000445D6" w:rsidP="00CB6E91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11/12</w:t>
            </w:r>
            <w:r>
              <w:rPr>
                <w:rFonts w:ascii="Times New Roman" w:eastAsia="Times New Roman" w:hAnsi="Times New Roman" w:cs="Times New Roman"/>
                <w:sz w:val="24"/>
              </w:rPr>
              <w:t>/2015</w:t>
            </w:r>
          </w:p>
        </w:tc>
        <w:tc>
          <w:tcPr>
            <w:tcW w:w="1080" w:type="dxa"/>
          </w:tcPr>
          <w:p w:rsidR="000445D6" w:rsidRPr="00040B4F" w:rsidRDefault="000445D6" w:rsidP="00CB6E91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1.5</w:t>
            </w:r>
          </w:p>
        </w:tc>
        <w:tc>
          <w:tcPr>
            <w:tcW w:w="2340" w:type="dxa"/>
          </w:tcPr>
          <w:p w:rsidR="000445D6" w:rsidRPr="00E47F0F" w:rsidRDefault="000445D6" w:rsidP="00CB6E91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Diablo III BuildMark –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se Case Model 1.5</w:t>
            </w:r>
            <w:bookmarkStart w:id="0" w:name="_GoBack"/>
            <w:bookmarkEnd w:id="0"/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>.docx</w:t>
            </w:r>
          </w:p>
        </w:tc>
        <w:tc>
          <w:tcPr>
            <w:tcW w:w="2561" w:type="dxa"/>
          </w:tcPr>
          <w:p w:rsidR="000445D6" w:rsidRPr="00040B4F" w:rsidRDefault="000445D6" w:rsidP="00CB6E91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pdated CRUD Matrix</w:t>
            </w:r>
          </w:p>
        </w:tc>
      </w:tr>
    </w:tbl>
    <w:p w:rsidR="00FC62A9" w:rsidRPr="00040B4F" w:rsidRDefault="00FC62A9">
      <w:pPr>
        <w:tabs>
          <w:tab w:val="center" w:pos="4680"/>
          <w:tab w:val="center" w:pos="7020"/>
        </w:tabs>
        <w:spacing w:after="120" w:line="240" w:lineRule="auto"/>
        <w:rPr>
          <w:rFonts w:ascii="Times New Roman" w:hAnsi="Times New Roman" w:cs="Times New Roman"/>
        </w:rPr>
      </w:pPr>
    </w:p>
    <w:p w:rsidR="00FC62A9" w:rsidRPr="00040B4F" w:rsidRDefault="00B13408">
      <w:pPr>
        <w:rPr>
          <w:rFonts w:ascii="Times New Roman" w:hAnsi="Times New Roman" w:cs="Times New Roman"/>
        </w:rPr>
      </w:pPr>
      <w:r w:rsidRPr="00040B4F">
        <w:rPr>
          <w:rFonts w:ascii="Times New Roman" w:hAnsi="Times New Roman" w:cs="Times New Roman"/>
        </w:rPr>
        <w:br w:type="page"/>
      </w:r>
    </w:p>
    <w:p w:rsidR="00DA6851" w:rsidRPr="005D5EEC" w:rsidRDefault="00DA6851" w:rsidP="00DA6851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 w:rsidRPr="00040B4F">
        <w:rPr>
          <w:rFonts w:ascii="Times New Roman" w:eastAsia="Times New Roman" w:hAnsi="Times New Roman" w:cs="Times New Roman"/>
          <w:b/>
          <w:sz w:val="24"/>
        </w:rPr>
        <w:lastRenderedPageBreak/>
        <w:t>Table of Contents</w:t>
      </w:r>
    </w:p>
    <w:p w:rsidR="00DA6851" w:rsidRPr="00040B4F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Signature Page</w:t>
      </w:r>
      <w:r w:rsidR="00DA6851">
        <w:rPr>
          <w:rFonts w:ascii="Times New Roman" w:eastAsia="Times New Roman" w:hAnsi="Times New Roman" w:cs="Times New Roman"/>
          <w:sz w:val="24"/>
        </w:rPr>
        <w:tab/>
        <w:t>2</w:t>
      </w:r>
    </w:p>
    <w:p w:rsidR="00DA6851" w:rsidRPr="00040B4F" w:rsidRDefault="00DA6851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eastAsia="Times New Roman" w:hAnsi="Times New Roman" w:cs="Times New Roman"/>
          <w:sz w:val="24"/>
        </w:rPr>
        <w:t>Revision History</w:t>
      </w:r>
      <w:r>
        <w:rPr>
          <w:rFonts w:ascii="Times New Roman" w:eastAsia="Times New Roman" w:hAnsi="Times New Roman" w:cs="Times New Roman"/>
          <w:sz w:val="24"/>
        </w:rPr>
        <w:tab/>
        <w:t>3</w:t>
      </w:r>
    </w:p>
    <w:p w:rsidR="00DA6851" w:rsidRPr="00040B4F" w:rsidRDefault="00DA6851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Signature Page</w:t>
      </w:r>
      <w:r w:rsidR="004F1E8C">
        <w:rPr>
          <w:rFonts w:ascii="Times New Roman" w:eastAsia="Times New Roman" w:hAnsi="Times New Roman" w:cs="Times New Roman"/>
          <w:sz w:val="24"/>
        </w:rPr>
        <w:t xml:space="preserve"> </w:t>
      </w:r>
      <w:r w:rsidRPr="00040B4F">
        <w:rPr>
          <w:rFonts w:ascii="Times New Roman" w:eastAsia="Times New Roman" w:hAnsi="Times New Roman" w:cs="Times New Roman"/>
          <w:sz w:val="24"/>
        </w:rPr>
        <w:tab/>
      </w:r>
      <w:r>
        <w:rPr>
          <w:rFonts w:ascii="Times New Roman" w:eastAsia="Times New Roman" w:hAnsi="Times New Roman" w:cs="Times New Roman"/>
          <w:sz w:val="24"/>
        </w:rPr>
        <w:t>4</w:t>
      </w:r>
    </w:p>
    <w:p w:rsidR="00DA6851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 xml:space="preserve">Context Diagram </w:t>
      </w:r>
      <w:r>
        <w:rPr>
          <w:rFonts w:ascii="Times New Roman" w:eastAsia="Times New Roman" w:hAnsi="Times New Roman" w:cs="Times New Roman"/>
          <w:sz w:val="24"/>
        </w:rPr>
        <w:tab/>
        <w:t>5</w:t>
      </w:r>
    </w:p>
    <w:p w:rsidR="004F1E8C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F1E8C">
        <w:rPr>
          <w:rFonts w:ascii="Times New Roman" w:hAnsi="Times New Roman" w:cs="Times New Roman"/>
          <w:sz w:val="24"/>
          <w:szCs w:val="24"/>
        </w:rPr>
        <w:t xml:space="preserve">Use Case Catalog </w:t>
      </w:r>
      <w:r>
        <w:rPr>
          <w:rFonts w:ascii="Times New Roman" w:hAnsi="Times New Roman" w:cs="Times New Roman"/>
          <w:sz w:val="24"/>
          <w:szCs w:val="24"/>
        </w:rPr>
        <w:tab/>
        <w:t>6</w:t>
      </w:r>
    </w:p>
    <w:p w:rsidR="004F1E8C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ctor Catalog </w:t>
      </w:r>
      <w:r>
        <w:rPr>
          <w:rFonts w:ascii="Times New Roman" w:hAnsi="Times New Roman" w:cs="Times New Roman"/>
          <w:sz w:val="24"/>
          <w:szCs w:val="24"/>
        </w:rPr>
        <w:tab/>
        <w:t>7</w:t>
      </w:r>
    </w:p>
    <w:p w:rsidR="004F1E8C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eatures Verification Matrix </w:t>
      </w:r>
      <w:r>
        <w:rPr>
          <w:rFonts w:ascii="Times New Roman" w:hAnsi="Times New Roman" w:cs="Times New Roman"/>
          <w:sz w:val="24"/>
          <w:szCs w:val="24"/>
        </w:rPr>
        <w:tab/>
        <w:t>8</w:t>
      </w:r>
    </w:p>
    <w:p w:rsidR="004F1E8C" w:rsidRDefault="00E406E0" w:rsidP="004F1E8C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se Case Specifications </w:t>
      </w:r>
      <w:r>
        <w:rPr>
          <w:rFonts w:ascii="Times New Roman" w:hAnsi="Times New Roman" w:cs="Times New Roman"/>
          <w:sz w:val="24"/>
          <w:szCs w:val="24"/>
        </w:rPr>
        <w:tab/>
        <w:t>9-39</w:t>
      </w:r>
    </w:p>
    <w:p w:rsidR="004F1E8C" w:rsidRDefault="00E406E0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RUD Matrix </w:t>
      </w:r>
      <w:r>
        <w:rPr>
          <w:rFonts w:ascii="Times New Roman" w:hAnsi="Times New Roman" w:cs="Times New Roman"/>
          <w:sz w:val="24"/>
          <w:szCs w:val="24"/>
        </w:rPr>
        <w:tab/>
        <w:t>40</w:t>
      </w:r>
    </w:p>
    <w:p w:rsidR="004F1E8C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Low Fidelity UI </w:t>
      </w:r>
      <w:r>
        <w:rPr>
          <w:rFonts w:ascii="Times New Roman" w:hAnsi="Times New Roman" w:cs="Times New Roman"/>
          <w:sz w:val="24"/>
          <w:szCs w:val="24"/>
        </w:rPr>
        <w:tab/>
      </w:r>
      <w:r w:rsidR="00E406E0">
        <w:rPr>
          <w:rFonts w:ascii="Times New Roman" w:hAnsi="Times New Roman" w:cs="Times New Roman"/>
          <w:sz w:val="24"/>
          <w:szCs w:val="24"/>
        </w:rPr>
        <w:t>41</w:t>
      </w:r>
    </w:p>
    <w:p w:rsidR="004F1E8C" w:rsidRDefault="00E406E0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lossary </w:t>
      </w:r>
      <w:r>
        <w:rPr>
          <w:rFonts w:ascii="Times New Roman" w:hAnsi="Times New Roman" w:cs="Times New Roman"/>
          <w:sz w:val="24"/>
          <w:szCs w:val="24"/>
        </w:rPr>
        <w:tab/>
        <w:t>42</w:t>
      </w:r>
    </w:p>
    <w:p w:rsidR="00DA6851" w:rsidRPr="00040B4F" w:rsidRDefault="00DA6851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 xml:space="preserve">Appendix A – </w:t>
      </w:r>
      <w:r w:rsidR="004F1E8C">
        <w:rPr>
          <w:rFonts w:ascii="Times New Roman" w:eastAsia="Times New Roman" w:hAnsi="Times New Roman" w:cs="Times New Roman"/>
          <w:sz w:val="24"/>
        </w:rPr>
        <w:t xml:space="preserve">Business Rules </w:t>
      </w:r>
      <w:r w:rsidRPr="00040B4F">
        <w:rPr>
          <w:rFonts w:ascii="Times New Roman" w:eastAsia="Times New Roman" w:hAnsi="Times New Roman" w:cs="Times New Roman"/>
          <w:sz w:val="24"/>
        </w:rPr>
        <w:tab/>
      </w:r>
      <w:r w:rsidR="00E406E0">
        <w:rPr>
          <w:rFonts w:ascii="Times New Roman" w:eastAsia="Times New Roman" w:hAnsi="Times New Roman" w:cs="Times New Roman"/>
          <w:sz w:val="24"/>
        </w:rPr>
        <w:t>43</w:t>
      </w:r>
    </w:p>
    <w:p w:rsidR="00ED5D97" w:rsidRPr="00040B4F" w:rsidRDefault="00ED5D97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</w:rPr>
      </w:pPr>
    </w:p>
    <w:p w:rsidR="004B5280" w:rsidRPr="005D5EEC" w:rsidRDefault="00B13408" w:rsidP="004B5280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 w:rsidRPr="00040B4F">
        <w:rPr>
          <w:rFonts w:ascii="Times New Roman" w:hAnsi="Times New Roman" w:cs="Times New Roman"/>
        </w:rPr>
        <w:br w:type="page"/>
      </w:r>
      <w:r w:rsidR="004B5280">
        <w:rPr>
          <w:rFonts w:ascii="Times New Roman" w:eastAsia="Times New Roman" w:hAnsi="Times New Roman" w:cs="Times New Roman"/>
          <w:b/>
          <w:sz w:val="24"/>
        </w:rPr>
        <w:lastRenderedPageBreak/>
        <w:t>Context Diagram</w:t>
      </w:r>
    </w:p>
    <w:p w:rsidR="009521C8" w:rsidRDefault="00E12E02" w:rsidP="009521C8">
      <w:pPr>
        <w:spacing w:before="480" w:after="360" w:line="240" w:lineRule="auto"/>
      </w:pPr>
      <w:r>
        <w:object w:dxaOrig="11565" w:dyaOrig="94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380.1pt" o:ole="">
            <v:imagedata r:id="rId10" o:title=""/>
          </v:shape>
          <o:OLEObject Type="Embed" ProgID="Visio.Drawing.15" ShapeID="_x0000_i1025" DrawAspect="Content" ObjectID="_1508875689" r:id="rId11"/>
        </w:object>
      </w:r>
    </w:p>
    <w:p w:rsidR="004B5280" w:rsidRDefault="004B5280">
      <w:r>
        <w:br w:type="page"/>
      </w:r>
    </w:p>
    <w:p w:rsidR="004B5280" w:rsidRDefault="004B5280" w:rsidP="009521C8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Use Case Catalo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5"/>
        <w:gridCol w:w="2700"/>
        <w:gridCol w:w="4945"/>
      </w:tblGrid>
      <w:tr w:rsidR="004B5280" w:rsidTr="00CB1F7E">
        <w:trPr>
          <w:trHeight w:val="431"/>
        </w:trPr>
        <w:tc>
          <w:tcPr>
            <w:tcW w:w="1705" w:type="dxa"/>
          </w:tcPr>
          <w:p w:rsidR="004B5280" w:rsidRDefault="004B5280" w:rsidP="004B5280">
            <w:pPr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Use Case ID</w:t>
            </w:r>
          </w:p>
        </w:tc>
        <w:tc>
          <w:tcPr>
            <w:tcW w:w="2700" w:type="dxa"/>
          </w:tcPr>
          <w:p w:rsidR="004B5280" w:rsidRDefault="004B5280" w:rsidP="004B5280">
            <w:pPr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Use Case Name</w:t>
            </w:r>
          </w:p>
        </w:tc>
        <w:tc>
          <w:tcPr>
            <w:tcW w:w="4945" w:type="dxa"/>
          </w:tcPr>
          <w:p w:rsidR="004B5280" w:rsidRDefault="004B5280" w:rsidP="004B5280">
            <w:pPr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Description</w:t>
            </w:r>
          </w:p>
        </w:tc>
      </w:tr>
      <w:tr w:rsidR="00AB609F" w:rsidRPr="004B5280" w:rsidTr="00933251">
        <w:tc>
          <w:tcPr>
            <w:tcW w:w="1705" w:type="dxa"/>
          </w:tcPr>
          <w:p w:rsidR="00AB609F" w:rsidRPr="004B5280" w:rsidRDefault="00AB609F" w:rsidP="00933251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</w:t>
            </w:r>
            <w:r w:rsidR="003154CA">
              <w:rPr>
                <w:rFonts w:ascii="Times New Roman" w:eastAsia="Times New Roman" w:hAnsi="Times New Roman" w:cs="Times New Roman"/>
                <w:sz w:val="24"/>
              </w:rPr>
              <w:t>-000</w:t>
            </w:r>
          </w:p>
        </w:tc>
        <w:tc>
          <w:tcPr>
            <w:tcW w:w="2700" w:type="dxa"/>
          </w:tcPr>
          <w:p w:rsidR="00AB609F" w:rsidRPr="004B5280" w:rsidRDefault="00AB609F" w:rsidP="00933251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Registration</w:t>
            </w:r>
          </w:p>
        </w:tc>
        <w:tc>
          <w:tcPr>
            <w:tcW w:w="4945" w:type="dxa"/>
          </w:tcPr>
          <w:p w:rsidR="00AB609F" w:rsidRPr="004B5280" w:rsidRDefault="00AB609F" w:rsidP="00933251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register an account</w:t>
            </w:r>
          </w:p>
        </w:tc>
      </w:tr>
      <w:tr w:rsidR="00AB609F" w:rsidRPr="004B5280" w:rsidTr="00933251">
        <w:tc>
          <w:tcPr>
            <w:tcW w:w="1705" w:type="dxa"/>
          </w:tcPr>
          <w:p w:rsidR="00AB609F" w:rsidRPr="004B5280" w:rsidRDefault="00AB609F" w:rsidP="00AB609F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</w:t>
            </w:r>
            <w:r w:rsidR="003154CA">
              <w:rPr>
                <w:rFonts w:ascii="Times New Roman" w:eastAsia="Times New Roman" w:hAnsi="Times New Roman" w:cs="Times New Roman"/>
                <w:sz w:val="24"/>
              </w:rPr>
              <w:t>-005</w:t>
            </w:r>
          </w:p>
        </w:tc>
        <w:tc>
          <w:tcPr>
            <w:tcW w:w="2700" w:type="dxa"/>
          </w:tcPr>
          <w:p w:rsidR="00AB609F" w:rsidRPr="004B5280" w:rsidRDefault="00AB609F" w:rsidP="00933251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Login</w:t>
            </w:r>
          </w:p>
        </w:tc>
        <w:tc>
          <w:tcPr>
            <w:tcW w:w="4945" w:type="dxa"/>
          </w:tcPr>
          <w:p w:rsidR="00AB609F" w:rsidRPr="004B5280" w:rsidRDefault="00AB609F" w:rsidP="00933251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login with their account</w:t>
            </w:r>
          </w:p>
        </w:tc>
      </w:tr>
      <w:tr w:rsidR="00DC2816" w:rsidRPr="004B5280" w:rsidTr="00933251">
        <w:tc>
          <w:tcPr>
            <w:tcW w:w="1705" w:type="dxa"/>
          </w:tcPr>
          <w:p w:rsidR="00DC2816" w:rsidRPr="004B5280" w:rsidRDefault="00DC2816" w:rsidP="00DC281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06</w:t>
            </w:r>
          </w:p>
        </w:tc>
        <w:tc>
          <w:tcPr>
            <w:tcW w:w="2700" w:type="dxa"/>
          </w:tcPr>
          <w:p w:rsidR="00DC2816" w:rsidRPr="004B5280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Logout</w:t>
            </w:r>
          </w:p>
        </w:tc>
        <w:tc>
          <w:tcPr>
            <w:tcW w:w="4945" w:type="dxa"/>
          </w:tcPr>
          <w:p w:rsidR="00DC2816" w:rsidRPr="004B5280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logout with their account</w:t>
            </w:r>
          </w:p>
        </w:tc>
      </w:tr>
      <w:tr w:rsidR="00DC2816" w:rsidRPr="004B5280" w:rsidTr="00CB1F7E">
        <w:tc>
          <w:tcPr>
            <w:tcW w:w="1705" w:type="dxa"/>
          </w:tcPr>
          <w:p w:rsidR="00DC2816" w:rsidRPr="004B5280" w:rsidRDefault="00DC2816" w:rsidP="00DC281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10</w:t>
            </w:r>
          </w:p>
        </w:tc>
        <w:tc>
          <w:tcPr>
            <w:tcW w:w="2700" w:type="dxa"/>
          </w:tcPr>
          <w:p w:rsidR="00DC2816" w:rsidRPr="004B5280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 w:rsidRPr="004B5280">
              <w:rPr>
                <w:rFonts w:ascii="Times New Roman" w:eastAsia="Times New Roman" w:hAnsi="Times New Roman" w:cs="Times New Roman"/>
                <w:sz w:val="24"/>
              </w:rPr>
              <w:t>Create Profile</w:t>
            </w:r>
          </w:p>
        </w:tc>
        <w:tc>
          <w:tcPr>
            <w:tcW w:w="4945" w:type="dxa"/>
          </w:tcPr>
          <w:p w:rsidR="00DC2816" w:rsidRPr="004B5280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 w:rsidRPr="004B5280">
              <w:rPr>
                <w:rFonts w:ascii="Times New Roman" w:eastAsia="Times New Roman" w:hAnsi="Times New Roman" w:cs="Times New Roman"/>
                <w:sz w:val="24"/>
              </w:rPr>
              <w:t>User wants to create profile for their account</w:t>
            </w:r>
          </w:p>
        </w:tc>
      </w:tr>
      <w:tr w:rsidR="00DC2816" w:rsidRPr="004B5280" w:rsidTr="00933251">
        <w:tc>
          <w:tcPr>
            <w:tcW w:w="1705" w:type="dxa"/>
          </w:tcPr>
          <w:p w:rsidR="00DC2816" w:rsidRPr="004B5280" w:rsidRDefault="00DC2816" w:rsidP="00DC281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15</w:t>
            </w:r>
          </w:p>
        </w:tc>
        <w:tc>
          <w:tcPr>
            <w:tcW w:w="2700" w:type="dxa"/>
          </w:tcPr>
          <w:p w:rsidR="00DC2816" w:rsidRPr="004B5280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Edit</w:t>
            </w:r>
            <w:r w:rsidRPr="004B5280">
              <w:rPr>
                <w:rFonts w:ascii="Times New Roman" w:eastAsia="Times New Roman" w:hAnsi="Times New Roman" w:cs="Times New Roman"/>
                <w:sz w:val="24"/>
              </w:rPr>
              <w:t xml:space="preserve"> Profile</w:t>
            </w:r>
          </w:p>
        </w:tc>
        <w:tc>
          <w:tcPr>
            <w:tcW w:w="4945" w:type="dxa"/>
          </w:tcPr>
          <w:p w:rsidR="00DC2816" w:rsidRPr="004B5280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 w:rsidRPr="004B5280">
              <w:rPr>
                <w:rFonts w:ascii="Times New Roman" w:eastAsia="Times New Roman" w:hAnsi="Times New Roman" w:cs="Times New Roman"/>
                <w:sz w:val="24"/>
              </w:rPr>
              <w:t xml:space="preserve">User wants to </w:t>
            </w:r>
            <w:r>
              <w:rPr>
                <w:rFonts w:ascii="Times New Roman" w:eastAsia="Times New Roman" w:hAnsi="Times New Roman" w:cs="Times New Roman"/>
                <w:sz w:val="24"/>
              </w:rPr>
              <w:t>edit</w:t>
            </w:r>
            <w:r w:rsidRPr="004B5280">
              <w:rPr>
                <w:rFonts w:ascii="Times New Roman" w:eastAsia="Times New Roman" w:hAnsi="Times New Roman" w:cs="Times New Roman"/>
                <w:sz w:val="24"/>
              </w:rPr>
              <w:t xml:space="preserve"> profile for their account</w:t>
            </w:r>
          </w:p>
        </w:tc>
      </w:tr>
      <w:tr w:rsidR="00DC2816" w:rsidRPr="004B5280" w:rsidTr="00CB1F7E">
        <w:tc>
          <w:tcPr>
            <w:tcW w:w="1705" w:type="dxa"/>
          </w:tcPr>
          <w:p w:rsidR="00DC2816" w:rsidRPr="004B5280" w:rsidRDefault="00DC2816" w:rsidP="00DC281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20</w:t>
            </w:r>
          </w:p>
        </w:tc>
        <w:tc>
          <w:tcPr>
            <w:tcW w:w="2700" w:type="dxa"/>
          </w:tcPr>
          <w:p w:rsidR="00DC2816" w:rsidRPr="004B5280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dd Hero</w:t>
            </w:r>
          </w:p>
        </w:tc>
        <w:tc>
          <w:tcPr>
            <w:tcW w:w="4945" w:type="dxa"/>
          </w:tcPr>
          <w:p w:rsidR="00DC2816" w:rsidRPr="004B5280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add a hero build</w:t>
            </w:r>
          </w:p>
        </w:tc>
      </w:tr>
      <w:tr w:rsidR="00DC2816" w:rsidRPr="004B5280" w:rsidTr="00CB1F7E">
        <w:tc>
          <w:tcPr>
            <w:tcW w:w="1705" w:type="dxa"/>
          </w:tcPr>
          <w:p w:rsidR="00DC2816" w:rsidRDefault="00DC2816" w:rsidP="00DC281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25</w:t>
            </w:r>
          </w:p>
        </w:tc>
        <w:tc>
          <w:tcPr>
            <w:tcW w:w="2700" w:type="dxa"/>
          </w:tcPr>
          <w:p w:rsidR="00DC2816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ave Hero Snapshot</w:t>
            </w:r>
          </w:p>
        </w:tc>
        <w:tc>
          <w:tcPr>
            <w:tcW w:w="4945" w:type="dxa"/>
          </w:tcPr>
          <w:p w:rsidR="00DC2816" w:rsidRPr="004B5280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save a hero build snapshot</w:t>
            </w:r>
          </w:p>
        </w:tc>
      </w:tr>
      <w:tr w:rsidR="00DC2816" w:rsidRPr="004B5280" w:rsidTr="00CB1F7E">
        <w:tc>
          <w:tcPr>
            <w:tcW w:w="1705" w:type="dxa"/>
          </w:tcPr>
          <w:p w:rsidR="00DC2816" w:rsidRDefault="00DC2816" w:rsidP="00DC281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30</w:t>
            </w:r>
          </w:p>
        </w:tc>
        <w:tc>
          <w:tcPr>
            <w:tcW w:w="2700" w:type="dxa"/>
          </w:tcPr>
          <w:p w:rsidR="00DC2816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pdate Hero</w:t>
            </w:r>
          </w:p>
        </w:tc>
        <w:tc>
          <w:tcPr>
            <w:tcW w:w="4945" w:type="dxa"/>
          </w:tcPr>
          <w:p w:rsidR="00DC2816" w:rsidRPr="004B5280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update a hero to the latest version</w:t>
            </w:r>
          </w:p>
        </w:tc>
      </w:tr>
      <w:tr w:rsidR="00DC2816" w:rsidRPr="004B5280" w:rsidTr="00CB1F7E">
        <w:tc>
          <w:tcPr>
            <w:tcW w:w="1705" w:type="dxa"/>
          </w:tcPr>
          <w:p w:rsidR="00DC2816" w:rsidRDefault="00DC2816" w:rsidP="00DC281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35</w:t>
            </w:r>
          </w:p>
        </w:tc>
        <w:tc>
          <w:tcPr>
            <w:tcW w:w="2700" w:type="dxa"/>
          </w:tcPr>
          <w:p w:rsidR="00DC2816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Edit Account Settings</w:t>
            </w:r>
          </w:p>
        </w:tc>
        <w:tc>
          <w:tcPr>
            <w:tcW w:w="4945" w:type="dxa"/>
          </w:tcPr>
          <w:p w:rsidR="00DC2816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edit account settings</w:t>
            </w:r>
          </w:p>
        </w:tc>
      </w:tr>
      <w:tr w:rsidR="00DC2816" w:rsidRPr="004B5280" w:rsidTr="00CB1F7E">
        <w:tc>
          <w:tcPr>
            <w:tcW w:w="1705" w:type="dxa"/>
          </w:tcPr>
          <w:p w:rsidR="00DC2816" w:rsidRPr="004B5280" w:rsidRDefault="00DC2816" w:rsidP="00DC281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0</w:t>
            </w:r>
          </w:p>
        </w:tc>
        <w:tc>
          <w:tcPr>
            <w:tcW w:w="2700" w:type="dxa"/>
          </w:tcPr>
          <w:p w:rsidR="00DC2816" w:rsidRPr="004B5280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Profile</w:t>
            </w:r>
          </w:p>
        </w:tc>
        <w:tc>
          <w:tcPr>
            <w:tcW w:w="4945" w:type="dxa"/>
          </w:tcPr>
          <w:p w:rsidR="00DC2816" w:rsidRPr="004B5280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view a user’s profile</w:t>
            </w:r>
          </w:p>
        </w:tc>
      </w:tr>
      <w:tr w:rsidR="00DC2816" w:rsidRPr="004B5280" w:rsidTr="00CB1F7E">
        <w:tc>
          <w:tcPr>
            <w:tcW w:w="1705" w:type="dxa"/>
          </w:tcPr>
          <w:p w:rsidR="00DC2816" w:rsidRPr="004B5280" w:rsidRDefault="00DC2816" w:rsidP="00DC281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5</w:t>
            </w:r>
          </w:p>
        </w:tc>
        <w:tc>
          <w:tcPr>
            <w:tcW w:w="2700" w:type="dxa"/>
          </w:tcPr>
          <w:p w:rsidR="00DC2816" w:rsidRPr="004B5280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Hero</w:t>
            </w:r>
          </w:p>
        </w:tc>
        <w:tc>
          <w:tcPr>
            <w:tcW w:w="4945" w:type="dxa"/>
          </w:tcPr>
          <w:p w:rsidR="00DC2816" w:rsidRPr="004B5280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view a profile’s hero build</w:t>
            </w:r>
          </w:p>
        </w:tc>
      </w:tr>
      <w:tr w:rsidR="00DC2816" w:rsidRPr="004B5280" w:rsidTr="00CB1F7E">
        <w:tc>
          <w:tcPr>
            <w:tcW w:w="1705" w:type="dxa"/>
          </w:tcPr>
          <w:p w:rsidR="00DC2816" w:rsidRPr="004B5280" w:rsidRDefault="00DC2816" w:rsidP="00DC281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10</w:t>
            </w:r>
          </w:p>
        </w:tc>
        <w:tc>
          <w:tcPr>
            <w:tcW w:w="2700" w:type="dxa"/>
          </w:tcPr>
          <w:p w:rsidR="00DC2816" w:rsidRPr="004B5280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Compare Hero Snapshots</w:t>
            </w:r>
          </w:p>
        </w:tc>
        <w:tc>
          <w:tcPr>
            <w:tcW w:w="4945" w:type="dxa"/>
          </w:tcPr>
          <w:p w:rsidR="00DC2816" w:rsidRPr="004B5280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compare two hero builds at once</w:t>
            </w:r>
          </w:p>
        </w:tc>
      </w:tr>
      <w:tr w:rsidR="00DC2816" w:rsidRPr="004B5280" w:rsidTr="00CB1F7E">
        <w:tc>
          <w:tcPr>
            <w:tcW w:w="1705" w:type="dxa"/>
          </w:tcPr>
          <w:p w:rsidR="00DC2816" w:rsidRPr="004B5280" w:rsidRDefault="00DC2816" w:rsidP="00DC281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15</w:t>
            </w:r>
          </w:p>
        </w:tc>
        <w:tc>
          <w:tcPr>
            <w:tcW w:w="2700" w:type="dxa"/>
          </w:tcPr>
          <w:p w:rsidR="00DC2816" w:rsidRPr="004B5280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Hero Benchmarks</w:t>
            </w:r>
          </w:p>
        </w:tc>
        <w:tc>
          <w:tcPr>
            <w:tcW w:w="4945" w:type="dxa"/>
          </w:tcPr>
          <w:p w:rsidR="00DC2816" w:rsidRPr="004B5280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view benchmarks for a hero build</w:t>
            </w:r>
          </w:p>
        </w:tc>
      </w:tr>
      <w:tr w:rsidR="00DC2816" w:rsidRPr="004B5280" w:rsidTr="00CB1F7E">
        <w:tc>
          <w:tcPr>
            <w:tcW w:w="1705" w:type="dxa"/>
          </w:tcPr>
          <w:p w:rsidR="00DC2816" w:rsidRPr="004B5280" w:rsidRDefault="00DC2816" w:rsidP="00DC281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20</w:t>
            </w:r>
          </w:p>
        </w:tc>
        <w:tc>
          <w:tcPr>
            <w:tcW w:w="2700" w:type="dxa"/>
          </w:tcPr>
          <w:p w:rsidR="00DC2816" w:rsidRPr="004B5280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earch</w:t>
            </w:r>
          </w:p>
        </w:tc>
        <w:tc>
          <w:tcPr>
            <w:tcW w:w="4945" w:type="dxa"/>
          </w:tcPr>
          <w:p w:rsidR="00DC2816" w:rsidRPr="004B5280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search for users and/or hero builds</w:t>
            </w:r>
          </w:p>
        </w:tc>
      </w:tr>
      <w:tr w:rsidR="00DC2816" w:rsidRPr="004B5280" w:rsidTr="00CB1F7E">
        <w:tc>
          <w:tcPr>
            <w:tcW w:w="1705" w:type="dxa"/>
          </w:tcPr>
          <w:p w:rsidR="00DC2816" w:rsidRDefault="00DC2816" w:rsidP="00DC281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-000</w:t>
            </w:r>
          </w:p>
        </w:tc>
        <w:tc>
          <w:tcPr>
            <w:tcW w:w="2700" w:type="dxa"/>
          </w:tcPr>
          <w:p w:rsidR="00DC2816" w:rsidRPr="004B5280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pdate Benchmarks</w:t>
            </w:r>
          </w:p>
        </w:tc>
        <w:tc>
          <w:tcPr>
            <w:tcW w:w="4945" w:type="dxa"/>
          </w:tcPr>
          <w:p w:rsidR="00DC2816" w:rsidRPr="004B5280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ystem calculates benchmarks for builds</w:t>
            </w:r>
          </w:p>
        </w:tc>
      </w:tr>
    </w:tbl>
    <w:p w:rsidR="004B5280" w:rsidRDefault="004B5280" w:rsidP="009521C8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</w:p>
    <w:p w:rsidR="004B5280" w:rsidRDefault="004B5280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p w:rsidR="004B5280" w:rsidRDefault="004B5280" w:rsidP="009521C8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Actor Catalo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425"/>
        <w:gridCol w:w="1800"/>
        <w:gridCol w:w="5125"/>
      </w:tblGrid>
      <w:tr w:rsidR="00AB6C21" w:rsidTr="00AB6C21">
        <w:tc>
          <w:tcPr>
            <w:tcW w:w="2425" w:type="dxa"/>
          </w:tcPr>
          <w:p w:rsidR="00AB6C21" w:rsidRPr="00AB6C21" w:rsidRDefault="00AB6C21" w:rsidP="00AB6C21">
            <w:pPr>
              <w:spacing w:line="36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Name</w:t>
            </w:r>
          </w:p>
        </w:tc>
        <w:tc>
          <w:tcPr>
            <w:tcW w:w="1800" w:type="dxa"/>
          </w:tcPr>
          <w:p w:rsidR="00AB6C21" w:rsidRDefault="00AB6C21" w:rsidP="00AB6C21">
            <w:pPr>
              <w:spacing w:line="36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Type</w:t>
            </w:r>
          </w:p>
        </w:tc>
        <w:tc>
          <w:tcPr>
            <w:tcW w:w="5125" w:type="dxa"/>
          </w:tcPr>
          <w:p w:rsidR="00AB6C21" w:rsidRDefault="00AB6C21" w:rsidP="00AB6C21">
            <w:pPr>
              <w:spacing w:line="36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Description</w:t>
            </w:r>
          </w:p>
        </w:tc>
      </w:tr>
      <w:tr w:rsidR="00AB6C21" w:rsidRPr="00AB6C21" w:rsidTr="00AB6C21">
        <w:tc>
          <w:tcPr>
            <w:tcW w:w="2425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Registered User</w:t>
            </w:r>
          </w:p>
        </w:tc>
        <w:tc>
          <w:tcPr>
            <w:tcW w:w="1800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erson</w:t>
            </w:r>
          </w:p>
        </w:tc>
        <w:tc>
          <w:tcPr>
            <w:tcW w:w="5125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 user that has previously been registered and is currently logged in</w:t>
            </w:r>
            <w:r w:rsidR="00FB2795">
              <w:rPr>
                <w:rFonts w:ascii="Times New Roman" w:eastAsia="Times New Roman" w:hAnsi="Times New Roman" w:cs="Times New Roman"/>
                <w:sz w:val="24"/>
              </w:rPr>
              <w:t>.</w:t>
            </w:r>
          </w:p>
        </w:tc>
      </w:tr>
      <w:tr w:rsidR="00AB6C21" w:rsidRPr="00AB6C21" w:rsidTr="00AB6C21">
        <w:tc>
          <w:tcPr>
            <w:tcW w:w="2425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nonymous User</w:t>
            </w:r>
          </w:p>
        </w:tc>
        <w:tc>
          <w:tcPr>
            <w:tcW w:w="1800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erson</w:t>
            </w:r>
          </w:p>
        </w:tc>
        <w:tc>
          <w:tcPr>
            <w:tcW w:w="5125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 user that has not yet logged in</w:t>
            </w:r>
            <w:r w:rsidR="00FB2795">
              <w:rPr>
                <w:rFonts w:ascii="Times New Roman" w:eastAsia="Times New Roman" w:hAnsi="Times New Roman" w:cs="Times New Roman"/>
                <w:sz w:val="24"/>
              </w:rPr>
              <w:t>.</w:t>
            </w:r>
          </w:p>
        </w:tc>
      </w:tr>
      <w:tr w:rsidR="00AB6C21" w:rsidRPr="00AB6C21" w:rsidTr="00AB6C21">
        <w:tc>
          <w:tcPr>
            <w:tcW w:w="2425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Blizzard API</w:t>
            </w:r>
          </w:p>
        </w:tc>
        <w:tc>
          <w:tcPr>
            <w:tcW w:w="1800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ystem</w:t>
            </w:r>
          </w:p>
        </w:tc>
        <w:tc>
          <w:tcPr>
            <w:tcW w:w="5125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The official blizzard API for retrieving Diablo III player data.</w:t>
            </w:r>
          </w:p>
        </w:tc>
      </w:tr>
    </w:tbl>
    <w:p w:rsidR="00AB6C21" w:rsidRDefault="00AB6C21" w:rsidP="009521C8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</w:p>
    <w:p w:rsidR="00AB6C21" w:rsidRDefault="00AB6C21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p w:rsidR="00AB6C21" w:rsidRDefault="00AB6C21" w:rsidP="00AB6C21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Feature Verification Matrix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255"/>
        <w:gridCol w:w="2520"/>
        <w:gridCol w:w="5575"/>
      </w:tblGrid>
      <w:tr w:rsidR="00AB6C21" w:rsidTr="0055656F">
        <w:tc>
          <w:tcPr>
            <w:tcW w:w="1255" w:type="dxa"/>
          </w:tcPr>
          <w:p w:rsidR="00AB6C21" w:rsidRPr="00AB6C21" w:rsidRDefault="00AB6C21" w:rsidP="00933251">
            <w:pPr>
              <w:spacing w:line="36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Feature #</w:t>
            </w:r>
          </w:p>
        </w:tc>
        <w:tc>
          <w:tcPr>
            <w:tcW w:w="2520" w:type="dxa"/>
          </w:tcPr>
          <w:p w:rsidR="00AB6C21" w:rsidRDefault="00AB6C21" w:rsidP="00933251">
            <w:pPr>
              <w:spacing w:line="36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Use Case ID</w:t>
            </w:r>
          </w:p>
        </w:tc>
        <w:tc>
          <w:tcPr>
            <w:tcW w:w="5575" w:type="dxa"/>
          </w:tcPr>
          <w:p w:rsidR="00AB6C21" w:rsidRDefault="00AB6C21" w:rsidP="00933251">
            <w:pPr>
              <w:spacing w:line="36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Use Case Name</w:t>
            </w:r>
          </w:p>
        </w:tc>
      </w:tr>
      <w:tr w:rsidR="00CB1F7E" w:rsidRPr="00AB6C21" w:rsidTr="0055656F">
        <w:tc>
          <w:tcPr>
            <w:tcW w:w="1255" w:type="dxa"/>
          </w:tcPr>
          <w:p w:rsidR="00CB1F7E" w:rsidRPr="00AB6C21" w:rsidRDefault="00CB1F7E" w:rsidP="00CB1F7E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1A</w:t>
            </w:r>
          </w:p>
        </w:tc>
        <w:tc>
          <w:tcPr>
            <w:tcW w:w="2520" w:type="dxa"/>
          </w:tcPr>
          <w:p w:rsidR="00CB1F7E" w:rsidRPr="00AB6C21" w:rsidRDefault="003154CA" w:rsidP="00CB1F7E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00</w:t>
            </w:r>
          </w:p>
        </w:tc>
        <w:tc>
          <w:tcPr>
            <w:tcW w:w="5575" w:type="dxa"/>
          </w:tcPr>
          <w:p w:rsidR="00CB1F7E" w:rsidRPr="00AB6C21" w:rsidRDefault="00CB1F7E" w:rsidP="00CB1F7E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Registration</w:t>
            </w:r>
          </w:p>
        </w:tc>
      </w:tr>
      <w:tr w:rsidR="00CB1F7E" w:rsidRPr="00AB6C21" w:rsidTr="0055656F">
        <w:tc>
          <w:tcPr>
            <w:tcW w:w="1255" w:type="dxa"/>
          </w:tcPr>
          <w:p w:rsidR="00CB1F7E" w:rsidRPr="00AB6C21" w:rsidRDefault="00CB1F7E" w:rsidP="00CB1F7E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1B</w:t>
            </w:r>
          </w:p>
        </w:tc>
        <w:tc>
          <w:tcPr>
            <w:tcW w:w="2520" w:type="dxa"/>
          </w:tcPr>
          <w:p w:rsidR="00CB1F7E" w:rsidRPr="00AB6C21" w:rsidRDefault="003154CA" w:rsidP="00CB1F7E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05</w:t>
            </w:r>
            <w:r w:rsidR="008A58AD">
              <w:rPr>
                <w:rFonts w:ascii="Times New Roman" w:eastAsia="Times New Roman" w:hAnsi="Times New Roman" w:cs="Times New Roman"/>
                <w:sz w:val="24"/>
              </w:rPr>
              <w:t>, P-006</w:t>
            </w:r>
          </w:p>
        </w:tc>
        <w:tc>
          <w:tcPr>
            <w:tcW w:w="5575" w:type="dxa"/>
          </w:tcPr>
          <w:p w:rsidR="00CB1F7E" w:rsidRPr="00AB6C21" w:rsidRDefault="00CB1F7E" w:rsidP="00CB1F7E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Login</w:t>
            </w:r>
            <w:r w:rsidR="008A58AD">
              <w:rPr>
                <w:rFonts w:ascii="Times New Roman" w:eastAsia="Times New Roman" w:hAnsi="Times New Roman" w:cs="Times New Roman"/>
                <w:sz w:val="24"/>
              </w:rPr>
              <w:t>, User Logout</w:t>
            </w:r>
          </w:p>
        </w:tc>
      </w:tr>
      <w:tr w:rsidR="00773BD4" w:rsidRPr="00AB6C21" w:rsidTr="0055656F">
        <w:tc>
          <w:tcPr>
            <w:tcW w:w="1255" w:type="dxa"/>
          </w:tcPr>
          <w:p w:rsidR="00773BD4" w:rsidRDefault="00773BD4" w:rsidP="00CB1F7E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1C</w:t>
            </w:r>
          </w:p>
        </w:tc>
        <w:tc>
          <w:tcPr>
            <w:tcW w:w="2520" w:type="dxa"/>
          </w:tcPr>
          <w:p w:rsidR="00773BD4" w:rsidRDefault="00773BD4" w:rsidP="00CB1F7E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35</w:t>
            </w:r>
          </w:p>
        </w:tc>
        <w:tc>
          <w:tcPr>
            <w:tcW w:w="5575" w:type="dxa"/>
          </w:tcPr>
          <w:p w:rsidR="00773BD4" w:rsidRDefault="00773BD4" w:rsidP="00CB1F7E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Edit Account Settings</w:t>
            </w:r>
          </w:p>
        </w:tc>
      </w:tr>
      <w:tr w:rsidR="00C12321" w:rsidRPr="00AB6C21" w:rsidTr="0055656F">
        <w:tc>
          <w:tcPr>
            <w:tcW w:w="1255" w:type="dxa"/>
          </w:tcPr>
          <w:p w:rsidR="00C12321" w:rsidRPr="00AB6C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2A</w:t>
            </w:r>
          </w:p>
        </w:tc>
        <w:tc>
          <w:tcPr>
            <w:tcW w:w="2520" w:type="dxa"/>
          </w:tcPr>
          <w:p w:rsidR="00C12321" w:rsidRPr="00AB6C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0</w:t>
            </w:r>
          </w:p>
        </w:tc>
        <w:tc>
          <w:tcPr>
            <w:tcW w:w="5575" w:type="dxa"/>
          </w:tcPr>
          <w:p w:rsidR="00C12321" w:rsidRPr="004B5280" w:rsidRDefault="00C12321" w:rsidP="00C12321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Profile</w:t>
            </w:r>
          </w:p>
        </w:tc>
      </w:tr>
      <w:tr w:rsidR="00C12321" w:rsidRPr="00AB6C21" w:rsidTr="0055656F">
        <w:tc>
          <w:tcPr>
            <w:tcW w:w="1255" w:type="dxa"/>
          </w:tcPr>
          <w:p w:rsidR="00C123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2B</w:t>
            </w:r>
          </w:p>
        </w:tc>
        <w:tc>
          <w:tcPr>
            <w:tcW w:w="2520" w:type="dxa"/>
          </w:tcPr>
          <w:p w:rsidR="00C12321" w:rsidRPr="00AB6C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10</w:t>
            </w:r>
          </w:p>
        </w:tc>
        <w:tc>
          <w:tcPr>
            <w:tcW w:w="5575" w:type="dxa"/>
          </w:tcPr>
          <w:p w:rsidR="00C12321" w:rsidRPr="004B5280" w:rsidRDefault="00C12321" w:rsidP="00C12321">
            <w:pPr>
              <w:rPr>
                <w:rFonts w:ascii="Times New Roman" w:eastAsia="Times New Roman" w:hAnsi="Times New Roman" w:cs="Times New Roman"/>
                <w:sz w:val="24"/>
              </w:rPr>
            </w:pPr>
            <w:r w:rsidRPr="004B5280">
              <w:rPr>
                <w:rFonts w:ascii="Times New Roman" w:eastAsia="Times New Roman" w:hAnsi="Times New Roman" w:cs="Times New Roman"/>
                <w:sz w:val="24"/>
              </w:rPr>
              <w:t>Create Profile</w:t>
            </w:r>
          </w:p>
        </w:tc>
      </w:tr>
      <w:tr w:rsidR="00C12321" w:rsidRPr="00AB6C21" w:rsidTr="00933251">
        <w:tc>
          <w:tcPr>
            <w:tcW w:w="1255" w:type="dxa"/>
          </w:tcPr>
          <w:p w:rsidR="00C123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2B</w:t>
            </w:r>
          </w:p>
        </w:tc>
        <w:tc>
          <w:tcPr>
            <w:tcW w:w="2520" w:type="dxa"/>
          </w:tcPr>
          <w:p w:rsidR="00C12321" w:rsidRPr="00AB6C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15</w:t>
            </w:r>
          </w:p>
        </w:tc>
        <w:tc>
          <w:tcPr>
            <w:tcW w:w="5575" w:type="dxa"/>
          </w:tcPr>
          <w:p w:rsidR="00C12321" w:rsidRPr="004B5280" w:rsidRDefault="00C12321" w:rsidP="00C12321">
            <w:pPr>
              <w:tabs>
                <w:tab w:val="left" w:pos="1680"/>
              </w:tabs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Edit</w:t>
            </w:r>
            <w:r w:rsidRPr="004B5280">
              <w:rPr>
                <w:rFonts w:ascii="Times New Roman" w:eastAsia="Times New Roman" w:hAnsi="Times New Roman" w:cs="Times New Roman"/>
                <w:sz w:val="24"/>
              </w:rPr>
              <w:t xml:space="preserve"> Profile</w:t>
            </w:r>
            <w:r>
              <w:rPr>
                <w:rFonts w:ascii="Times New Roman" w:eastAsia="Times New Roman" w:hAnsi="Times New Roman" w:cs="Times New Roman"/>
                <w:sz w:val="24"/>
              </w:rPr>
              <w:tab/>
            </w:r>
          </w:p>
        </w:tc>
      </w:tr>
      <w:tr w:rsidR="00C12321" w:rsidRPr="00AB6C21" w:rsidTr="00933251">
        <w:tc>
          <w:tcPr>
            <w:tcW w:w="1255" w:type="dxa"/>
          </w:tcPr>
          <w:p w:rsidR="00C123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2C</w:t>
            </w:r>
          </w:p>
        </w:tc>
        <w:tc>
          <w:tcPr>
            <w:tcW w:w="2520" w:type="dxa"/>
          </w:tcPr>
          <w:p w:rsidR="00C12321" w:rsidRPr="00AB6C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20</w:t>
            </w:r>
          </w:p>
        </w:tc>
        <w:tc>
          <w:tcPr>
            <w:tcW w:w="5575" w:type="dxa"/>
          </w:tcPr>
          <w:p w:rsidR="00C12321" w:rsidRPr="004B5280" w:rsidRDefault="00C12321" w:rsidP="00C12321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dd Hero</w:t>
            </w:r>
          </w:p>
        </w:tc>
      </w:tr>
      <w:tr w:rsidR="00C12321" w:rsidRPr="00AB6C21" w:rsidTr="0055656F">
        <w:tc>
          <w:tcPr>
            <w:tcW w:w="1255" w:type="dxa"/>
          </w:tcPr>
          <w:p w:rsidR="00C123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2C</w:t>
            </w:r>
          </w:p>
        </w:tc>
        <w:tc>
          <w:tcPr>
            <w:tcW w:w="2520" w:type="dxa"/>
          </w:tcPr>
          <w:p w:rsidR="00C12321" w:rsidRPr="00AB6C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30</w:t>
            </w:r>
          </w:p>
        </w:tc>
        <w:tc>
          <w:tcPr>
            <w:tcW w:w="5575" w:type="dxa"/>
          </w:tcPr>
          <w:p w:rsidR="00C12321" w:rsidRDefault="00C12321" w:rsidP="00C12321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pdate Hero</w:t>
            </w:r>
          </w:p>
        </w:tc>
      </w:tr>
      <w:tr w:rsidR="00C12321" w:rsidRPr="00AB6C21" w:rsidTr="0055656F">
        <w:tc>
          <w:tcPr>
            <w:tcW w:w="1255" w:type="dxa"/>
          </w:tcPr>
          <w:p w:rsidR="00C123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3A</w:t>
            </w:r>
          </w:p>
        </w:tc>
        <w:tc>
          <w:tcPr>
            <w:tcW w:w="2520" w:type="dxa"/>
          </w:tcPr>
          <w:p w:rsidR="00C12321" w:rsidRPr="00AB6C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5</w:t>
            </w:r>
          </w:p>
        </w:tc>
        <w:tc>
          <w:tcPr>
            <w:tcW w:w="5575" w:type="dxa"/>
          </w:tcPr>
          <w:p w:rsidR="00C12321" w:rsidRPr="004B5280" w:rsidRDefault="00C12321" w:rsidP="00C12321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Hero</w:t>
            </w:r>
          </w:p>
        </w:tc>
      </w:tr>
      <w:tr w:rsidR="00D16273" w:rsidRPr="00AB6C21" w:rsidTr="00933251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4B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25</w:t>
            </w:r>
          </w:p>
        </w:tc>
        <w:tc>
          <w:tcPr>
            <w:tcW w:w="5575" w:type="dxa"/>
          </w:tcPr>
          <w:p w:rsidR="00D16273" w:rsidRDefault="00D16273" w:rsidP="00D16273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ave Hero Snapshot</w:t>
            </w:r>
          </w:p>
        </w:tc>
      </w:tr>
      <w:tr w:rsidR="00D16273" w:rsidRPr="00AB6C21" w:rsidTr="0055656F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5A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10</w:t>
            </w:r>
          </w:p>
        </w:tc>
        <w:tc>
          <w:tcPr>
            <w:tcW w:w="5575" w:type="dxa"/>
          </w:tcPr>
          <w:p w:rsidR="00D16273" w:rsidRPr="004B5280" w:rsidRDefault="00D16273" w:rsidP="00D16273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Compare Hero Snapshots</w:t>
            </w:r>
          </w:p>
        </w:tc>
      </w:tr>
      <w:tr w:rsidR="00D16273" w:rsidRPr="00AB6C21" w:rsidTr="00933251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6A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5</w:t>
            </w:r>
          </w:p>
        </w:tc>
        <w:tc>
          <w:tcPr>
            <w:tcW w:w="5575" w:type="dxa"/>
          </w:tcPr>
          <w:p w:rsidR="00D16273" w:rsidRPr="004B5280" w:rsidRDefault="00D16273" w:rsidP="00D16273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Hero</w:t>
            </w:r>
          </w:p>
        </w:tc>
      </w:tr>
      <w:tr w:rsidR="00D16273" w:rsidRPr="00AB6C21" w:rsidTr="0055656F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6A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-000</w:t>
            </w:r>
          </w:p>
        </w:tc>
        <w:tc>
          <w:tcPr>
            <w:tcW w:w="5575" w:type="dxa"/>
          </w:tcPr>
          <w:p w:rsidR="00D16273" w:rsidRPr="004B5280" w:rsidRDefault="00D16273" w:rsidP="00D16273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pdate Benchmarks</w:t>
            </w:r>
          </w:p>
        </w:tc>
      </w:tr>
      <w:tr w:rsidR="00D16273" w:rsidRPr="00AB6C21" w:rsidTr="0055656F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6B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5</w:t>
            </w:r>
          </w:p>
        </w:tc>
        <w:tc>
          <w:tcPr>
            <w:tcW w:w="5575" w:type="dxa"/>
          </w:tcPr>
          <w:p w:rsidR="00D16273" w:rsidRPr="004B5280" w:rsidRDefault="00D16273" w:rsidP="00D16273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Hero</w:t>
            </w:r>
          </w:p>
        </w:tc>
      </w:tr>
      <w:tr w:rsidR="00D16273" w:rsidRPr="00AB6C21" w:rsidTr="00933251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7A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15</w:t>
            </w:r>
          </w:p>
        </w:tc>
        <w:tc>
          <w:tcPr>
            <w:tcW w:w="5575" w:type="dxa"/>
          </w:tcPr>
          <w:p w:rsidR="00D16273" w:rsidRPr="004B5280" w:rsidRDefault="00D16273" w:rsidP="00D16273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Hero Benchmarks</w:t>
            </w:r>
          </w:p>
        </w:tc>
      </w:tr>
      <w:tr w:rsidR="00D16273" w:rsidRPr="00AB6C21" w:rsidTr="0055656F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7A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-000</w:t>
            </w:r>
          </w:p>
        </w:tc>
        <w:tc>
          <w:tcPr>
            <w:tcW w:w="5575" w:type="dxa"/>
          </w:tcPr>
          <w:p w:rsidR="00D16273" w:rsidRPr="004B5280" w:rsidRDefault="00D16273" w:rsidP="00D16273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pdate Benchmarks</w:t>
            </w:r>
          </w:p>
        </w:tc>
      </w:tr>
      <w:tr w:rsidR="00D16273" w:rsidRPr="00AB6C21" w:rsidTr="0055656F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7B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-000</w:t>
            </w:r>
          </w:p>
        </w:tc>
        <w:tc>
          <w:tcPr>
            <w:tcW w:w="5575" w:type="dxa"/>
          </w:tcPr>
          <w:p w:rsidR="00D16273" w:rsidRPr="004B5280" w:rsidRDefault="00D16273" w:rsidP="00D16273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pdate Benchmarks</w:t>
            </w:r>
          </w:p>
        </w:tc>
      </w:tr>
      <w:tr w:rsidR="00D16273" w:rsidRPr="00AB6C21" w:rsidTr="0055656F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7C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-000</w:t>
            </w:r>
          </w:p>
        </w:tc>
        <w:tc>
          <w:tcPr>
            <w:tcW w:w="5575" w:type="dxa"/>
          </w:tcPr>
          <w:p w:rsidR="00D16273" w:rsidRPr="004B5280" w:rsidRDefault="00D16273" w:rsidP="00D16273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pdate Benchmarks</w:t>
            </w:r>
          </w:p>
        </w:tc>
      </w:tr>
      <w:tr w:rsidR="00D16273" w:rsidRPr="00AB6C21" w:rsidTr="0055656F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8A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20</w:t>
            </w:r>
          </w:p>
        </w:tc>
        <w:tc>
          <w:tcPr>
            <w:tcW w:w="5575" w:type="dxa"/>
          </w:tcPr>
          <w:p w:rsidR="00D16273" w:rsidRPr="004B5280" w:rsidRDefault="00D16273" w:rsidP="00D16273">
            <w:pPr>
              <w:tabs>
                <w:tab w:val="center" w:pos="1242"/>
              </w:tabs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earch</w:t>
            </w:r>
            <w:r>
              <w:rPr>
                <w:rFonts w:ascii="Times New Roman" w:eastAsia="Times New Roman" w:hAnsi="Times New Roman" w:cs="Times New Roman"/>
                <w:sz w:val="24"/>
              </w:rPr>
              <w:tab/>
            </w:r>
          </w:p>
        </w:tc>
      </w:tr>
      <w:tr w:rsidR="00D16273" w:rsidRPr="00AB6C21" w:rsidTr="0055656F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8B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20</w:t>
            </w:r>
          </w:p>
        </w:tc>
        <w:tc>
          <w:tcPr>
            <w:tcW w:w="5575" w:type="dxa"/>
          </w:tcPr>
          <w:p w:rsidR="00D16273" w:rsidRPr="004B5280" w:rsidRDefault="00D16273" w:rsidP="00D16273">
            <w:pPr>
              <w:tabs>
                <w:tab w:val="center" w:pos="1242"/>
              </w:tabs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earch</w:t>
            </w:r>
            <w:r>
              <w:rPr>
                <w:rFonts w:ascii="Times New Roman" w:eastAsia="Times New Roman" w:hAnsi="Times New Roman" w:cs="Times New Roman"/>
                <w:sz w:val="24"/>
              </w:rPr>
              <w:tab/>
            </w:r>
          </w:p>
        </w:tc>
      </w:tr>
    </w:tbl>
    <w:p w:rsidR="000F4C1D" w:rsidRDefault="000F4C1D" w:rsidP="00AB6C21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</w:p>
    <w:p w:rsidR="000F4C1D" w:rsidRDefault="000F4C1D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p w:rsidR="00E406E0" w:rsidRDefault="00E406E0" w:rsidP="00E406E0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Use Case Specification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E406E0" w:rsidRPr="00E406E0" w:rsidTr="00933251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General Information</w:t>
            </w:r>
          </w:p>
        </w:tc>
      </w:tr>
      <w:tr w:rsidR="00E406E0" w:rsidRPr="00E406E0" w:rsidTr="00933251">
        <w:trPr>
          <w:trHeight w:val="764"/>
        </w:trPr>
        <w:tc>
          <w:tcPr>
            <w:tcW w:w="451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umber :    P-000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ame :    User Registration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ubject Area :    Profile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Description :    User wants to register an account</w:t>
            </w:r>
          </w:p>
        </w:tc>
        <w:tc>
          <w:tcPr>
            <w:tcW w:w="42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Responsible Analyst :    Alex Carls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quirements/Feature Trace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#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uirements Name and / or Short Description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A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website shall provide a registration page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vision History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Alex Carlson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/21/2015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First Draft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nsertion Points in other Use Case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Inserted After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ctor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rief Description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Anonymous Use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Person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A visiting user that is not yet registered/logged i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Pre-Conditions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#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                                        Description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user must be logged out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Start Stimulus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User clicks “Register” butt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E406E0" w:rsidRPr="00E406E0" w:rsidTr="00933251">
        <w:tc>
          <w:tcPr>
            <w:tcW w:w="8748" w:type="dxa"/>
            <w:gridSpan w:val="4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Use Case Main Course Steps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us Rule#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prompts user to enter usernam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 enters usernam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checks validity of usernam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prompts user to enter password &amp; confirmation password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 enters password &amp; confirmation password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6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checks validity of password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1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7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successful registration pag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8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login pag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  <w:r w:rsidRPr="00E406E0">
        <w:rPr>
          <w:rFonts w:ascii="Times New Roman" w:eastAsia="Times New Roman" w:hAnsi="Times New Roman" w:cs="Times New Roman"/>
          <w:color w:val="auto"/>
          <w:sz w:val="20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05"/>
        <w:gridCol w:w="4793"/>
        <w:gridCol w:w="13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 xml:space="preserve"> Exception Conditions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Exception Situations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dds\Alt UC #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 enters invalid username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notifies user of invalid entry and re-prompts for entry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 enters invalid password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notifies user of invalid entry and re-prompts for entry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Post-Conditions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User is registered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Candidate Object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Possibl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tribute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tores the login information for the system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name, password, email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ssumption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Dat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ssue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16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Other Comments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Frequency of Execution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Frequenc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Minimum: 1                           Maximum: 100                 Average: 10                  (OR)Fixed: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20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Per:              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our: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bookmarkStart w:id="1" w:name="Check1"/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b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end"/>
            </w:r>
            <w:bookmarkEnd w:id="1"/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Da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2" w:name="Check2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bookmarkEnd w:id="2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Week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3" w:name="Check3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bookmarkEnd w:id="3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Month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4" w:name="Check4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bookmarkEnd w:id="4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Other: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E406E0" w:rsidRPr="00E406E0" w:rsidTr="00933251">
        <w:tc>
          <w:tcPr>
            <w:tcW w:w="8748" w:type="dxa"/>
            <w:gridSpan w:val="8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Timing Information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/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Timing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,3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econd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3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,6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econd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3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Will complete registration if user leaves before step 6, given the input was valid.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E406E0" w:rsidRPr="00E406E0" w:rsidTr="00933251">
        <w:tc>
          <w:tcPr>
            <w:tcW w:w="8748" w:type="dxa"/>
            <w:gridSpan w:val="7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Volume Information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Unit of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name data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Password data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Default="00E406E0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E406E0" w:rsidRPr="00E406E0" w:rsidTr="00933251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>General Information</w:t>
            </w:r>
          </w:p>
        </w:tc>
      </w:tr>
      <w:tr w:rsidR="00E406E0" w:rsidRPr="00E406E0" w:rsidTr="00933251">
        <w:trPr>
          <w:trHeight w:val="764"/>
        </w:trPr>
        <w:tc>
          <w:tcPr>
            <w:tcW w:w="451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umber :    P-005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ame :    User Login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ubject Area :    Profile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Description :    User wants to login with their account</w:t>
            </w:r>
          </w:p>
        </w:tc>
        <w:tc>
          <w:tcPr>
            <w:tcW w:w="42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Responsible Analyst :    Alex Carls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quirements/Feature Trace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#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uirements Name and / or Short Description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.B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website shall provide a login page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vision History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Alex Carlson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/21/2015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First Draft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nsertion Points in other Use Case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Inserted After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ctor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rief Description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Anonymous Use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Person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A visiting user that is not yet registered/logged i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Pre-Conditions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#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                                        Description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user must be logged out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user must have previously registered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Start Stimulus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Anonymous User clicks “Login” butt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E406E0" w:rsidRPr="00E406E0" w:rsidTr="00933251">
        <w:tc>
          <w:tcPr>
            <w:tcW w:w="8748" w:type="dxa"/>
            <w:gridSpan w:val="4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Use Case Main Course Steps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us Rule#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prompts user for username &amp; password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 enters usernam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checks validity of usernam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System prompts user to enter password 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User enters password 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6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checks validity of password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1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7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s displays successful login pag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rPr>
          <w:trHeight w:val="206"/>
        </w:trPr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8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the home pag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  <w:r w:rsidRPr="00E406E0">
        <w:rPr>
          <w:rFonts w:ascii="Times New Roman" w:eastAsia="Times New Roman" w:hAnsi="Times New Roman" w:cs="Times New Roman"/>
          <w:color w:val="auto"/>
          <w:sz w:val="20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05"/>
        <w:gridCol w:w="4793"/>
        <w:gridCol w:w="13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 xml:space="preserve"> Exception Conditions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Exception Situations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dds\Alt UC #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 enters invalid username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notifies user of invalid entry and re-prompts for entry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 enters invalid password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notifies user of invalid entry and re-prompts for entry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Post-Conditions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User is logged i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Candidate Object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Possibl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tribute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tores the login information for the system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ssumption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Dat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ssue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16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Other Comments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Frequency of Execution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Frequenc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Minimum: 1                           Maximum: 20                 Average: 2                  (OR)Fixed: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20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Per:              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our: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b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Da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Week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Month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Other: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E406E0" w:rsidRPr="00E406E0" w:rsidTr="00933251">
        <w:tc>
          <w:tcPr>
            <w:tcW w:w="8748" w:type="dxa"/>
            <w:gridSpan w:val="8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Timing Information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/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Timing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,3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econd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3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,6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econd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3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E406E0" w:rsidRPr="00E406E0" w:rsidTr="00933251">
        <w:tc>
          <w:tcPr>
            <w:tcW w:w="8748" w:type="dxa"/>
            <w:gridSpan w:val="7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Volume Information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Unit of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name data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Password data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Default="00E406E0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E406E0" w:rsidRPr="00E406E0" w:rsidTr="00933251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>General Information</w:t>
            </w:r>
          </w:p>
        </w:tc>
      </w:tr>
      <w:tr w:rsidR="00E406E0" w:rsidRPr="00E406E0" w:rsidTr="00933251">
        <w:trPr>
          <w:trHeight w:val="764"/>
        </w:trPr>
        <w:tc>
          <w:tcPr>
            <w:tcW w:w="451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Use Case Number :    </w:t>
            </w:r>
            <w:r w:rsidR="0088385F">
              <w:rPr>
                <w:rFonts w:ascii="Tahoma" w:eastAsia="Times New Roman" w:hAnsi="Tahoma" w:cs="Times New Roman"/>
                <w:color w:val="auto"/>
                <w:sz w:val="16"/>
              </w:rPr>
              <w:t>P-006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ame :    User Logout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ubject Area :    Profile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Description :    User wants to logout with their account</w:t>
            </w:r>
          </w:p>
        </w:tc>
        <w:tc>
          <w:tcPr>
            <w:tcW w:w="42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Responsible Analyst :    Alex Carls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quirements/Feature Trace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#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uirements Name and / or Short Description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.B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website shall provide a login page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vision History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Alex Carlson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/21/2015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First Draft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nsertion Points in other Use Case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Inserted After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ctor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rief Description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Registered Use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Person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A visiting user that is registered and logged i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Pre-Conditions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#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                                        Description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user must be logged i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Start Stimulus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Anonymous User clicks “Logout” butt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E406E0" w:rsidRPr="00E406E0" w:rsidTr="00933251">
        <w:tc>
          <w:tcPr>
            <w:tcW w:w="8748" w:type="dxa"/>
            <w:gridSpan w:val="4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Use Case Main Course Steps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us Rule#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logs out user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s displays successful logout pag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rPr>
          <w:trHeight w:val="206"/>
        </w:trPr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the home pag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  <w:r w:rsidRPr="00E406E0">
        <w:rPr>
          <w:rFonts w:ascii="Times New Roman" w:eastAsia="Times New Roman" w:hAnsi="Times New Roman" w:cs="Times New Roman"/>
          <w:color w:val="auto"/>
          <w:sz w:val="20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05"/>
        <w:gridCol w:w="4793"/>
        <w:gridCol w:w="13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 xml:space="preserve"> Exception Conditions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Exception Situations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dds\Alt UC #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Post-Conditions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User is logged out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Candidate Object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Possibl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tribute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tores the login information for the system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ssumption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Dat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ssue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16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Other Comments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Frequency of Execution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Frequenc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Minimum: 1                           Maximum: 20                 Average: 2                  (OR)Fixed: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20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Per:              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our: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b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Da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Week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Month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Other: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E406E0" w:rsidRPr="00E406E0" w:rsidTr="00933251">
        <w:tc>
          <w:tcPr>
            <w:tcW w:w="8748" w:type="dxa"/>
            <w:gridSpan w:val="8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Timing Information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/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Timing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,2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econd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2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E406E0" w:rsidRPr="00E406E0" w:rsidTr="00933251">
        <w:tc>
          <w:tcPr>
            <w:tcW w:w="8748" w:type="dxa"/>
            <w:gridSpan w:val="7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Volume Information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Unit of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Default="00E406E0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E406E0" w:rsidRPr="00E406E0" w:rsidTr="00933251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>General Information</w:t>
            </w:r>
          </w:p>
        </w:tc>
      </w:tr>
      <w:tr w:rsidR="00E406E0" w:rsidRPr="00E406E0" w:rsidTr="00933251">
        <w:trPr>
          <w:trHeight w:val="764"/>
        </w:trPr>
        <w:tc>
          <w:tcPr>
            <w:tcW w:w="451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umber :    P-010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Use Case Name :    Create Profile 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Subject Area :    Profile 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Description :    User wants to create profile for their account</w:t>
            </w:r>
          </w:p>
        </w:tc>
        <w:tc>
          <w:tcPr>
            <w:tcW w:w="42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Responsible Analyst :    Alex Carls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quirements/Feature Trace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#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uirements Name and / or Short Description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.A.i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profile viewing page shall allow the user to connect the profile with its battle/net battletag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vision History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Alex Carlson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/6/2015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First Draft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Alex Carlson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/20/2015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Revised for UC Model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nsertion Points in other Use Case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Inserted After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ctor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rief Description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Registered Use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Person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The currently logged in user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Blizzard API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System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 xml:space="preserve">The connection to the online Diablo 3 profile database 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Pre-Conditions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#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                                        Description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user must be logged in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user must be on his/her own profile page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user must not have already created a profile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Start Stimulus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 clicks “Create Profile” butt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E406E0" w:rsidRPr="00E406E0" w:rsidTr="00933251">
        <w:tc>
          <w:tcPr>
            <w:tcW w:w="8748" w:type="dxa"/>
            <w:gridSpan w:val="4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Use Case Main Course Steps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us Rule#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prompts user to enter blizzard battletag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 enters blizzard battletag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requests profile from Blizzard API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System stores updated profile information 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updated profile pag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  <w:r w:rsidRPr="00E406E0">
        <w:rPr>
          <w:rFonts w:ascii="Times New Roman" w:eastAsia="Times New Roman" w:hAnsi="Times New Roman" w:cs="Times New Roman"/>
          <w:color w:val="auto"/>
          <w:sz w:val="20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05"/>
        <w:gridCol w:w="4793"/>
        <w:gridCol w:w="13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 xml:space="preserve"> Exception Conditions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Exception Situations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dds\Alt UC #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 enters invalid battletag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notifies user of invalid entry and re-prompts for entry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can’t contact Blizzard API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notifies user to try again later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Post-Conditions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Profile added for logged in user.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Candidate Object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Possibl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tribute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tores the login information for the system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name, password, email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Profil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olds battle.net and hero information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ame, Battletag, list&lt;hero&gt;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ssumption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Dat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ssue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16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Other Comments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Frequency of Execution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Frequenc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Minimum: 1                           Maximum: 20                 Average: 2                  (OR)Fixed: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20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Per:              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our: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b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Da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Week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Month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Other: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E406E0" w:rsidRPr="00E406E0" w:rsidTr="00933251">
        <w:tc>
          <w:tcPr>
            <w:tcW w:w="8748" w:type="dxa"/>
            <w:gridSpan w:val="8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Timing Information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/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Timing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,4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econd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0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60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Will complete if user leave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,5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econd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Will not complete if user leaves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E406E0" w:rsidRPr="00E406E0" w:rsidTr="00933251">
        <w:tc>
          <w:tcPr>
            <w:tcW w:w="8748" w:type="dxa"/>
            <w:gridSpan w:val="7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Volume Information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Unit of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5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5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Data from battle.net servers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5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5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Data being stored in system’s database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Default="00E406E0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E406E0" w:rsidRPr="00E406E0" w:rsidTr="00933251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>General Information</w:t>
            </w:r>
          </w:p>
        </w:tc>
      </w:tr>
      <w:tr w:rsidR="00E406E0" w:rsidRPr="00E406E0" w:rsidTr="00933251">
        <w:trPr>
          <w:trHeight w:val="764"/>
        </w:trPr>
        <w:tc>
          <w:tcPr>
            <w:tcW w:w="451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umber :    P-015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ame :    Edit Profile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ubject Area :    Profile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Description :    User wants to edit profile for their account</w:t>
            </w:r>
          </w:p>
        </w:tc>
        <w:tc>
          <w:tcPr>
            <w:tcW w:w="42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Responsible Analyst :    Alex Carls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quirements/Feature Trace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#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uirements Name and / or Short Description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.A.i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profile viewing page shall allow the user to connect the profile with its battle/net battletag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vision History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Alex Carlson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/6/2015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First Draft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nsertion Points in other Use Case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Inserted After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ctor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rief Description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Registered Use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Person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The currently logged in user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Blizzard API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System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 xml:space="preserve">The connection to the online Diablo 3 profile database 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Pre-Conditions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#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                                        Description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user must be logged in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user must be on his/her own profile page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Start Stimulus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 clicks “Edit Profile” butt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E406E0" w:rsidRPr="00E406E0" w:rsidTr="00933251">
        <w:tc>
          <w:tcPr>
            <w:tcW w:w="8748" w:type="dxa"/>
            <w:gridSpan w:val="4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Use Case Main Course Steps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us Rule#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prompts user to enter blizzard battletag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 enters blizzard battletag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requests profile from Blizzard API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System stores updated profile information 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updated profile pag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  <w:r w:rsidRPr="00E406E0">
        <w:rPr>
          <w:rFonts w:ascii="Times New Roman" w:eastAsia="Times New Roman" w:hAnsi="Times New Roman" w:cs="Times New Roman"/>
          <w:color w:val="auto"/>
          <w:sz w:val="20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05"/>
        <w:gridCol w:w="4793"/>
        <w:gridCol w:w="13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>Exception Conditions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Exception Situations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dds\Alt UC #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 enters invalid battletag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notifies user of invalid entry and re-prompts for entry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can’t contact Blizzard API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notifies user to try again later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Post-Conditions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Profile edited for logged in user.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Candidate Object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Possibl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tribute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tores the login information for the system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name, password, email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Profil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olds battle.net and hero information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ame, Battletag, list&lt;hero&gt;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ssumption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Dat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ssue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16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Other Comments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Frequency of Execution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Frequenc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Minimum: 1                           Maximum: 20                 Average: 2                  (OR)Fixed: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20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Per:              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our: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b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Da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Week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Month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Other: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E406E0" w:rsidRPr="00E406E0" w:rsidTr="00933251">
        <w:tc>
          <w:tcPr>
            <w:tcW w:w="8748" w:type="dxa"/>
            <w:gridSpan w:val="8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Timing Information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/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Timing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,4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econd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0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60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Will complete if user leave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,5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econd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Will not complete if user leaves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E406E0" w:rsidRPr="00E406E0" w:rsidTr="00933251">
        <w:tc>
          <w:tcPr>
            <w:tcW w:w="8748" w:type="dxa"/>
            <w:gridSpan w:val="7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Volume Information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Unit of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5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5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Data from battle.net servers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5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5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Data being stored in system’s database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Default="00E406E0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E406E0" w:rsidRPr="00E406E0" w:rsidTr="00933251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>General Information</w:t>
            </w:r>
          </w:p>
        </w:tc>
      </w:tr>
      <w:tr w:rsidR="00E406E0" w:rsidRPr="00E406E0" w:rsidTr="00933251">
        <w:trPr>
          <w:trHeight w:val="764"/>
        </w:trPr>
        <w:tc>
          <w:tcPr>
            <w:tcW w:w="451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umber :    P-020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ame :    Add Hero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ubject Area :    Profile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Description :    User wants to add a hero build</w:t>
            </w:r>
          </w:p>
        </w:tc>
        <w:tc>
          <w:tcPr>
            <w:tcW w:w="42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Responsible Analyst :    Alex Carls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quirements/Feature Trace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#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uirements Name and / or Short Description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C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database shall store a list of the user’s heroes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vision History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Alex Carlson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/21/2015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First Draft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nsertion Points in other Use Case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Inserted After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ctor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rief Description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Registered Use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Person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The currently logged in user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Pre-Conditions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#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                                        Description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user’s profile must have been created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hero must not have been previously added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user is on the View Profile page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Start Stimulus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User clicks on “Add Hero” butt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E406E0" w:rsidRPr="00E406E0" w:rsidTr="00933251">
        <w:tc>
          <w:tcPr>
            <w:tcW w:w="8748" w:type="dxa"/>
            <w:gridSpan w:val="4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Use Case Main Course Steps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us Rule#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retrieves a list of possible heroes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7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a list of heroes to add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7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 clicks on a hero to add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7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retrieves hero information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8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adds initial hero build snapshot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8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6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newly added hero view pag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  <w:r w:rsidRPr="00E406E0">
        <w:rPr>
          <w:rFonts w:ascii="Times New Roman" w:eastAsia="Times New Roman" w:hAnsi="Times New Roman" w:cs="Times New Roman"/>
          <w:color w:val="auto"/>
          <w:sz w:val="20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05"/>
        <w:gridCol w:w="4793"/>
        <w:gridCol w:w="13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 xml:space="preserve"> Exception Conditions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Exception Situations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dds\Alt UC #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can’t contact Blizzard API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notifies user to try again later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Post-Conditions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Hero build snapshot created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Candidate Object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Possibl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tribute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tores the login information for the system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name, password, email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Profil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olds battle.net and hero information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ame, Battletag, list&lt;hero&gt;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ero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container for the hero’s information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Name, Attributes, Skills, Equipment 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ssumption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Dat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ssue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16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Other Comments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Frequency of Execution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Frequenc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Minimum: 1                           Maximum: 20                 Average: 2                  (OR)Fixed: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20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Per:              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our: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b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Da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Week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Month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Other: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E406E0" w:rsidRPr="00E406E0" w:rsidTr="00933251">
        <w:tc>
          <w:tcPr>
            <w:tcW w:w="8748" w:type="dxa"/>
            <w:gridSpan w:val="8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Timing Information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/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Timing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,2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econd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5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,5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econd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5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E406E0" w:rsidRPr="00E406E0" w:rsidTr="00933251">
        <w:tc>
          <w:tcPr>
            <w:tcW w:w="8748" w:type="dxa"/>
            <w:gridSpan w:val="7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Volume Information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Unit of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0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Default="00E406E0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E406E0" w:rsidRPr="00E406E0" w:rsidTr="00933251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>General Information</w:t>
            </w:r>
          </w:p>
        </w:tc>
      </w:tr>
      <w:tr w:rsidR="00E406E0" w:rsidRPr="00E406E0" w:rsidTr="00933251">
        <w:trPr>
          <w:trHeight w:val="764"/>
        </w:trPr>
        <w:tc>
          <w:tcPr>
            <w:tcW w:w="451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umber :    P-025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ame :    Save Hero Snapshot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ubject Area :    Profile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Description :    User wants to save a hero build snapshot</w:t>
            </w:r>
          </w:p>
        </w:tc>
        <w:tc>
          <w:tcPr>
            <w:tcW w:w="42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Responsible Analyst :    Alex Carls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quirements/Feature Trace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#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uirements Name and / or Short Description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C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database shall store a list of the user’s heroes.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vision History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Alex Carlson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/21/2015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First Draft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nsertion Points in other Use Case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Inserted After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ctor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rief Description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 xml:space="preserve">Registered User 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Person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 xml:space="preserve">The currently logged in user 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Pre-Conditions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#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                                        Description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user’s profile must have been created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hero must have been added previously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user is on the View Profile page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Start Stimulus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User clicks on “Save Snapshot” butt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E406E0" w:rsidRPr="00E406E0" w:rsidTr="00933251">
        <w:tc>
          <w:tcPr>
            <w:tcW w:w="8748" w:type="dxa"/>
            <w:gridSpan w:val="4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Use Case Main Course Steps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us Rule#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retrieves hero information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8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adds hero build snapshot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8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newly added hero view pag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  <w:r w:rsidRPr="00E406E0">
        <w:rPr>
          <w:rFonts w:ascii="Times New Roman" w:eastAsia="Times New Roman" w:hAnsi="Times New Roman" w:cs="Times New Roman"/>
          <w:color w:val="auto"/>
          <w:sz w:val="20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05"/>
        <w:gridCol w:w="4793"/>
        <w:gridCol w:w="13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 xml:space="preserve"> Exception Conditions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Exception Situations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dds\Alt UC #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can’t contact Blizzard API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notifies user to try again later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Post-Conditions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Hero build snapshot added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Candidate Object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Possibl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tribute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tores the login information for the system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name, password, email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Profil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olds battle.net and hero information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ame, Battletag, list&lt;hero&gt;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ero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container for the hero’s information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Name, Attributes, Skills, Equipment 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ssumption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Dat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ssue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16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Other Comments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Frequency of Execution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Frequenc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Minimum: 1                           Maximum: 20                 Average: 2                  (OR)Fixed: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20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Per:              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our: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b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Da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Week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Month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Other: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E406E0" w:rsidRPr="00E406E0" w:rsidTr="00933251">
        <w:tc>
          <w:tcPr>
            <w:tcW w:w="8748" w:type="dxa"/>
            <w:gridSpan w:val="8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Timing Information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/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Timing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,2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econd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5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E406E0" w:rsidRPr="00E406E0" w:rsidTr="00933251">
        <w:tc>
          <w:tcPr>
            <w:tcW w:w="8748" w:type="dxa"/>
            <w:gridSpan w:val="7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Volume Information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Unit of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0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Default="00E406E0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945"/>
        <w:gridCol w:w="3803"/>
      </w:tblGrid>
      <w:tr w:rsidR="00E406E0" w:rsidRPr="00E406E0" w:rsidTr="00933251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>General Information</w:t>
            </w:r>
          </w:p>
        </w:tc>
      </w:tr>
      <w:tr w:rsidR="00E406E0" w:rsidRPr="00E406E0" w:rsidTr="00933251">
        <w:trPr>
          <w:trHeight w:val="764"/>
        </w:trPr>
        <w:tc>
          <w:tcPr>
            <w:tcW w:w="494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umber :    P-030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ame :    Update Hero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ubject Area :    Profile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Description :    User wants to update a hero to the latest version</w:t>
            </w:r>
          </w:p>
        </w:tc>
        <w:tc>
          <w:tcPr>
            <w:tcW w:w="380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Responsible Analyst :    Alex Carls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quirements/Feature Trace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#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uirements Name and / or Short Description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C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database shall store a list of the user’s heroes.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vision History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Alex Carlson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/6/2015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First Draft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nsertion Points in other Use Case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Inserted After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ctor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rief Description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 xml:space="preserve">Registered User 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Person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 xml:space="preserve">The currently logged in user 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Pre-Conditions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#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                                        Description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user’s profile must have been created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hero must have been added previously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user is on the View Profile page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Start Stimulus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User clicks on “Update Hero” butt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E406E0" w:rsidRPr="00E406E0" w:rsidTr="00933251">
        <w:tc>
          <w:tcPr>
            <w:tcW w:w="8748" w:type="dxa"/>
            <w:gridSpan w:val="4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Use Case Main Course Steps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us Rule#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retrieves hero information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8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updates hero build snapshot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8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newly updated hero view pag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  <w:r w:rsidRPr="00E406E0">
        <w:rPr>
          <w:rFonts w:ascii="Times New Roman" w:eastAsia="Times New Roman" w:hAnsi="Times New Roman" w:cs="Times New Roman"/>
          <w:color w:val="auto"/>
          <w:sz w:val="20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05"/>
        <w:gridCol w:w="4793"/>
        <w:gridCol w:w="13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 xml:space="preserve"> Exception Conditions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Exception Situations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dds\Alt UC #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can’t contact Blizzard API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notifies user to try again later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Post-Conditions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Hero build snapshot added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Candidate Object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Possibl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tribute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tores the login information for the system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name, password, email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Profil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olds battle.net and hero information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ame, Battletag, list&lt;hero&gt;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ero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container for the hero’s information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Name, Attributes, Skills, Equipment 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ssumption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Dat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ssue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16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Other Comments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Frequency of Execution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Frequenc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Minimum: 1                           Maximum: 20                 Average: 2                  (OR)Fixed: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20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Per:              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our: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b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Da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Week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Month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Other: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E406E0" w:rsidRPr="00E406E0" w:rsidTr="00933251">
        <w:tc>
          <w:tcPr>
            <w:tcW w:w="8748" w:type="dxa"/>
            <w:gridSpan w:val="8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Timing Information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/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Timing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,2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econd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5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E406E0" w:rsidRPr="00E406E0" w:rsidTr="00933251">
        <w:tc>
          <w:tcPr>
            <w:tcW w:w="8748" w:type="dxa"/>
            <w:gridSpan w:val="7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Volume Information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Unit of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0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Default="00E406E0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035"/>
        <w:gridCol w:w="3713"/>
      </w:tblGrid>
      <w:tr w:rsidR="00E406E0" w:rsidRPr="00E406E0" w:rsidTr="00933251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>General Information</w:t>
            </w:r>
          </w:p>
        </w:tc>
      </w:tr>
      <w:tr w:rsidR="00E406E0" w:rsidRPr="00E406E0" w:rsidTr="00933251">
        <w:trPr>
          <w:trHeight w:val="764"/>
        </w:trPr>
        <w:tc>
          <w:tcPr>
            <w:tcW w:w="503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umber :    P-035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ame :    Edit Account Settings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ubject Area :    Profile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Description :    User wants to edit account settings</w:t>
            </w:r>
          </w:p>
        </w:tc>
        <w:tc>
          <w:tcPr>
            <w:tcW w:w="371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Responsible Analyst :    Alex Carls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quirements/Feature Trace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#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uirements Name and / or Short Description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C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website shall provide an account settings page for editing account information.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vision History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Alex Carlson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/21/2015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First Draft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nsertion Points in other Use Case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Inserted After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ctor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rief Description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 xml:space="preserve">Registered User 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Person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 xml:space="preserve">The currently logged in user 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Pre-Conditions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#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                                        Description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user must be registered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Start Stimulus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User clicks “Settings” butt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E406E0" w:rsidRPr="00E406E0" w:rsidTr="00933251">
        <w:tc>
          <w:tcPr>
            <w:tcW w:w="8748" w:type="dxa"/>
            <w:gridSpan w:val="4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Use Case Main Course Steps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us Rule#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prompts user to enter new password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prompts user for password confirmation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checks validity of password &amp; confirmation password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, 11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s prompts user to Edit Profile (optional)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P-015</w:t>
            </w: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s displays successful settings changed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6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account settings pag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  <w:r w:rsidRPr="00E406E0">
        <w:rPr>
          <w:rFonts w:ascii="Times New Roman" w:eastAsia="Times New Roman" w:hAnsi="Times New Roman" w:cs="Times New Roman"/>
          <w:color w:val="auto"/>
          <w:sz w:val="20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05"/>
        <w:gridCol w:w="4793"/>
        <w:gridCol w:w="13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 xml:space="preserve"> Exception Conditions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Exception Situations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dds\Alt UC #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 enters invalid username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notifies user of invalid entry and re-prompts for entry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 enters invalid password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notifies user of invalid entry and re-prompts for entry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Post-Conditions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Users account settings have been updated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Candidate Object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Possibl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tribute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tores the login information for the system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name, password, email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Profil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olds battle.net and hero information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ame, Battletag, list&lt;hero&gt;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ssumption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Dat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ssue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16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Other Comments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Frequency of Execution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Frequenc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Minimum: 1                           Maximum: N/A                 Average: 2                  (OR)Fixed: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20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Per:              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our: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b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Da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Week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Month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Other: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E406E0" w:rsidRPr="00E406E0" w:rsidTr="00933251">
        <w:tc>
          <w:tcPr>
            <w:tcW w:w="8748" w:type="dxa"/>
            <w:gridSpan w:val="8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Timing Information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/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Timing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At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econd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2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E406E0" w:rsidRPr="00E406E0" w:rsidTr="00933251">
        <w:tc>
          <w:tcPr>
            <w:tcW w:w="8748" w:type="dxa"/>
            <w:gridSpan w:val="7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Volume Information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Unit of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name data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Password data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Default="00E406E0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035"/>
        <w:gridCol w:w="3713"/>
      </w:tblGrid>
      <w:tr w:rsidR="00E406E0" w:rsidRPr="00E406E0" w:rsidTr="00933251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>General Information</w:t>
            </w:r>
          </w:p>
        </w:tc>
      </w:tr>
      <w:tr w:rsidR="00E406E0" w:rsidRPr="00E406E0" w:rsidTr="00933251">
        <w:trPr>
          <w:trHeight w:val="764"/>
        </w:trPr>
        <w:tc>
          <w:tcPr>
            <w:tcW w:w="503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umber :    S-000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ame :    Update Benchmarks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ubject Area :    System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Description :    System calculates benchmarks for builds</w:t>
            </w:r>
          </w:p>
        </w:tc>
        <w:tc>
          <w:tcPr>
            <w:tcW w:w="371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Responsible Analyst :    Alex Carls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quirements/Feature Trace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#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uirements Name and / or Short Description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7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system shall provide a benchmarking tool for calculating build effectiveness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vision History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Alex Carlson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/21/2015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First Draft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nsertion Points in other Use Case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Inserted After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ctor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rief Description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 xml:space="preserve">Registered User 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Person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 xml:space="preserve">The currently logged in user 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Pre-Conditions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#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                                        Description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 must be viewing a hero build snapshot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Start Stimulus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User clicks on “Run Benchmark” butt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E406E0" w:rsidRPr="00E406E0" w:rsidTr="00933251">
        <w:tc>
          <w:tcPr>
            <w:tcW w:w="8748" w:type="dxa"/>
            <w:gridSpan w:val="4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Use Case Main Course Steps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us Rule#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queues up a benchmark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2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message to check back later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2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calculates benchmark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2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saves benchmark information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2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  <w:r w:rsidRPr="00E406E0">
        <w:rPr>
          <w:rFonts w:ascii="Times New Roman" w:eastAsia="Times New Roman" w:hAnsi="Times New Roman" w:cs="Times New Roman"/>
          <w:color w:val="auto"/>
          <w:sz w:val="20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05"/>
        <w:gridCol w:w="4793"/>
        <w:gridCol w:w="13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 xml:space="preserve"> Exception Conditions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Exception Situations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dds\Alt UC #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Post-Conditions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Benchmark is queued for computation on the server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Candidate Object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Possibl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tribute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uildMark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tores and handles benchmark info and computations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core, EfficiencySummary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ssumption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Dat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ssue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16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Other Comments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Frequency of Execution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Frequenc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Minimum: 1                           Maximum: N/A                 Average: N/A         (OR)Fixed: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20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Per:              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our: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b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Da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Week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Month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Other: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E406E0" w:rsidRPr="00E406E0" w:rsidTr="00933251">
        <w:tc>
          <w:tcPr>
            <w:tcW w:w="8748" w:type="dxa"/>
            <w:gridSpan w:val="8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Timing Information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/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Timing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At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econd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5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E406E0" w:rsidRPr="00E406E0" w:rsidTr="00933251">
        <w:tc>
          <w:tcPr>
            <w:tcW w:w="8748" w:type="dxa"/>
            <w:gridSpan w:val="7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Volume Information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Unit of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7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5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  <w:r w:rsidRPr="00E406E0">
        <w:rPr>
          <w:rFonts w:ascii="Times New Roman" w:eastAsia="Times New Roman" w:hAnsi="Times New Roman" w:cs="Times New Roman"/>
          <w:color w:val="auto"/>
          <w:sz w:val="20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035"/>
        <w:gridCol w:w="3713"/>
      </w:tblGrid>
      <w:tr w:rsidR="00E406E0" w:rsidRPr="00E406E0" w:rsidTr="00933251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>General Information</w:t>
            </w:r>
          </w:p>
        </w:tc>
      </w:tr>
      <w:tr w:rsidR="00E406E0" w:rsidRPr="00E406E0" w:rsidTr="00933251">
        <w:trPr>
          <w:trHeight w:val="764"/>
        </w:trPr>
        <w:tc>
          <w:tcPr>
            <w:tcW w:w="503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umber :    UX-000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ame :    View Profile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ubject Area :    User Experience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Description :    User wants to view a user’s profile</w:t>
            </w:r>
          </w:p>
        </w:tc>
        <w:tc>
          <w:tcPr>
            <w:tcW w:w="371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Responsible Analyst :    Alex Carls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quirements/Feature Trace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#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uirements Name and / or Short Description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A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website shall provide a profile viewing page.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vision History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Alex Carlson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/21/2015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First Draft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nsertion Points in other Use Case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Inserted After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ctor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rief Description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Anonymous Use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Person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A user that is not logged in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Registered Use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Person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The currently logged in user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Pre-Conditions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#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                                        Description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profile must have been previously added by a registered user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Start Stimulus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User clicks link to view profile page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E406E0" w:rsidRPr="00E406E0" w:rsidTr="00933251">
        <w:tc>
          <w:tcPr>
            <w:tcW w:w="8748" w:type="dxa"/>
            <w:gridSpan w:val="4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Use Case Main Course Steps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us Rule#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user’s usernam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user’s battletag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links to profile’s added hero builds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  <w:r w:rsidRPr="00E406E0">
        <w:rPr>
          <w:rFonts w:ascii="Times New Roman" w:eastAsia="Times New Roman" w:hAnsi="Times New Roman" w:cs="Times New Roman"/>
          <w:color w:val="auto"/>
          <w:sz w:val="20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05"/>
        <w:gridCol w:w="4793"/>
        <w:gridCol w:w="13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 xml:space="preserve"> Exception Conditions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Exception Situations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dds\Alt UC #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Post-Conditions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All profile information is displayed on the page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Candidate Object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Possibl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tribute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Profil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creator’s profile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ame, Battletag, list&lt;hero&gt;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ssumption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Dat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ssue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16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Other Comments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Frequency of Execution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Frequenc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Minimum: 1                           Maximum: 20                 Average: 5                  (OR)Fixed: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20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Per:              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our: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b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Da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Week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Month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Other: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E406E0" w:rsidRPr="00E406E0" w:rsidTr="00933251">
        <w:tc>
          <w:tcPr>
            <w:tcW w:w="8748" w:type="dxa"/>
            <w:gridSpan w:val="8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Timing Information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/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Timing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,3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econd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E406E0" w:rsidRPr="00E406E0" w:rsidTr="00933251">
        <w:tc>
          <w:tcPr>
            <w:tcW w:w="8748" w:type="dxa"/>
            <w:gridSpan w:val="7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Volume Information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Unit of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Default="00E406E0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035"/>
        <w:gridCol w:w="3713"/>
      </w:tblGrid>
      <w:tr w:rsidR="00E406E0" w:rsidRPr="00E406E0" w:rsidTr="00933251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>General Information</w:t>
            </w:r>
          </w:p>
        </w:tc>
      </w:tr>
      <w:tr w:rsidR="00E406E0" w:rsidRPr="00E406E0" w:rsidTr="00933251">
        <w:trPr>
          <w:trHeight w:val="764"/>
        </w:trPr>
        <w:tc>
          <w:tcPr>
            <w:tcW w:w="503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umber :    UX-005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ame :    View Hero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ubject Area :    User Experience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Description :    User wants to view a profile’s hero build</w:t>
            </w:r>
          </w:p>
        </w:tc>
        <w:tc>
          <w:tcPr>
            <w:tcW w:w="371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Responsible Analyst :    Alex Carls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quirements/Feature Trace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#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uirements Name and / or Short Description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A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website shall provide a hero build snapshots viewing page.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vision History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Alex Carlson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/21/2015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First Draft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nsertion Points in other Use Case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Inserted After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ctor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rief Description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Anonymous Use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Person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A user that is not logged in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Registered Use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Person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The currently logged in user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Pre-Conditions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#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                                        Description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hero must have been previously added to a user’s profile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Start Stimulus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User clicks link to hero view page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E406E0" w:rsidRPr="00E406E0" w:rsidTr="00933251">
        <w:tc>
          <w:tcPr>
            <w:tcW w:w="8748" w:type="dxa"/>
            <w:gridSpan w:val="4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Use Case Main Course Steps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us Rule#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hero’s build nam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hero’s owner’s usernam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hero’s attributes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hero’s build information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  <w:r w:rsidRPr="00E406E0">
        <w:rPr>
          <w:rFonts w:ascii="Times New Roman" w:eastAsia="Times New Roman" w:hAnsi="Times New Roman" w:cs="Times New Roman"/>
          <w:color w:val="auto"/>
          <w:sz w:val="20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05"/>
        <w:gridCol w:w="4793"/>
        <w:gridCol w:w="13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 xml:space="preserve"> Exception Conditions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Exception Situations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dds\Alt UC #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Post-Conditions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All hero information is displayed on the page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Candidate Object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Possibl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tribute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Profil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creator’s profile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ame, Battletag, list&lt;hero&gt;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ero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container for the hero’s information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Name, Attributes, Skills, Equipment 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Item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The container for a specific item 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Attribute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uildMark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tores and handles benchmark info and computations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core, EfficiencySummary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ssumption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Dat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ssue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16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Other Comments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Frequency of Execution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Frequenc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Minimum: 1                           Maximum: 1000                 Average: 500           (OR)Fixed: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20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Per:              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our: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b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Da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Week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Month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Other: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E406E0" w:rsidRPr="00E406E0" w:rsidTr="00933251">
        <w:tc>
          <w:tcPr>
            <w:tcW w:w="8748" w:type="dxa"/>
            <w:gridSpan w:val="8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Timing Information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/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Timing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,4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econd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E406E0" w:rsidRPr="00E406E0" w:rsidTr="00933251">
        <w:tc>
          <w:tcPr>
            <w:tcW w:w="8748" w:type="dxa"/>
            <w:gridSpan w:val="7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Volume Information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Unit of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0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Default="00E406E0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035"/>
        <w:gridCol w:w="3713"/>
      </w:tblGrid>
      <w:tr w:rsidR="00E406E0" w:rsidRPr="00E406E0" w:rsidTr="00933251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>General Information</w:t>
            </w:r>
          </w:p>
        </w:tc>
      </w:tr>
      <w:tr w:rsidR="00E406E0" w:rsidRPr="00E406E0" w:rsidTr="00933251">
        <w:trPr>
          <w:trHeight w:val="764"/>
        </w:trPr>
        <w:tc>
          <w:tcPr>
            <w:tcW w:w="503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umber :    UX-010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ame :    Compare Hero Snapshots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ubject Area :    User Experience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Description :    User wants to compare two hero builds at once</w:t>
            </w:r>
          </w:p>
        </w:tc>
        <w:tc>
          <w:tcPr>
            <w:tcW w:w="371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Responsible Analyst :    Alex Carls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quirements/Feature Trace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#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uirements Name and / or Short Description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A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website shall provide a page for comparing build states.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vision History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Alex Carlson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/21/2015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First Draft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nsertion Points in other Use Case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Inserted After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ctor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rief Description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Anonymous Use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Person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A user that is not logged in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Registered Use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Person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The currently logged in user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Pre-Conditions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#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                                        Description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oth hero’s must have been previously added to a user’s profile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Start Stimulus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User selects two builds to compare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E406E0" w:rsidRPr="00E406E0" w:rsidTr="00933251">
        <w:tc>
          <w:tcPr>
            <w:tcW w:w="8748" w:type="dxa"/>
            <w:gridSpan w:val="4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Use Case Main Course Steps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us Rule#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both hero’s build nam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both hero’s owner’s usernam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both hero’s attributes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both hero’s build information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  <w:r w:rsidRPr="00E406E0">
        <w:rPr>
          <w:rFonts w:ascii="Times New Roman" w:eastAsia="Times New Roman" w:hAnsi="Times New Roman" w:cs="Times New Roman"/>
          <w:color w:val="auto"/>
          <w:sz w:val="20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05"/>
        <w:gridCol w:w="4793"/>
        <w:gridCol w:w="13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>Exception Conditions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Exception Situations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dds\Alt UC #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Post-Conditions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All hero information is displayed on the page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Candidate Object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Possibl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tribute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Profil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creator’s profile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ame, Battletag, list&lt;hero&gt;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ero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container for the hero’s information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Name, Attributes, Skills, Equipment 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Item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The container for a specific item 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Attribute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uildMark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tores and handles benchmark info and computations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core, EfficiencySummary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ssumption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Dat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ssue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16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Other Comments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Frequency of Execution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Frequenc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Minimum: 1                           Maximum: 1000                 Average: 500           (OR)Fixed: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20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Per:              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our: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b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Da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Week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Month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Other: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E406E0" w:rsidRPr="00E406E0" w:rsidTr="00933251">
        <w:tc>
          <w:tcPr>
            <w:tcW w:w="8748" w:type="dxa"/>
            <w:gridSpan w:val="8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Timing Information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/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Timing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,4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econd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E406E0" w:rsidRPr="00E406E0" w:rsidTr="00933251">
        <w:tc>
          <w:tcPr>
            <w:tcW w:w="8748" w:type="dxa"/>
            <w:gridSpan w:val="7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Volume Information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Unit of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0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Default="00E406E0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035"/>
        <w:gridCol w:w="3713"/>
      </w:tblGrid>
      <w:tr w:rsidR="00E406E0" w:rsidRPr="00E406E0" w:rsidTr="00933251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>General Information</w:t>
            </w:r>
          </w:p>
        </w:tc>
      </w:tr>
      <w:tr w:rsidR="00E406E0" w:rsidRPr="00E406E0" w:rsidTr="00933251">
        <w:trPr>
          <w:trHeight w:val="764"/>
        </w:trPr>
        <w:tc>
          <w:tcPr>
            <w:tcW w:w="503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umber :    UX-015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ame :    View Hero Benchmarks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ubject Area :    User Experience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Description :    User wants to view benchmarks for a hero build</w:t>
            </w:r>
          </w:p>
        </w:tc>
        <w:tc>
          <w:tcPr>
            <w:tcW w:w="371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Responsible Analyst :    Alex Carls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quirements/Feature Trace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#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uirements Name and / or Short Description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6A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website shall display benchmark information on the build viewing page.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6B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benchmark information will be retrieved from the database.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vision History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Alex Carlson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/21/2015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First Draft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nsertion Points in other Use Case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Inserted After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ctor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rief Description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Anonymous Use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Person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A user that is not logged in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Registered Use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Person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The currently logged in user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Pre-Conditions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#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                                        Description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hero benchmark must have been previously added to a user’s profile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Start Stimulus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User clicks “View Benchmark Details” butt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E406E0" w:rsidRPr="00E406E0" w:rsidTr="00933251">
        <w:tc>
          <w:tcPr>
            <w:tcW w:w="8748" w:type="dxa"/>
            <w:gridSpan w:val="4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Use Case Main Course Steps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us Rule#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benchmark data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3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hero’s base stats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3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Benchmark valu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3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Efficient Difficulty information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3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  <w:r w:rsidRPr="00E406E0">
        <w:rPr>
          <w:rFonts w:ascii="Times New Roman" w:eastAsia="Times New Roman" w:hAnsi="Times New Roman" w:cs="Times New Roman"/>
          <w:color w:val="auto"/>
          <w:sz w:val="20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05"/>
        <w:gridCol w:w="4793"/>
        <w:gridCol w:w="13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 xml:space="preserve"> Exception Conditions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Exception Situations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dds\Alt UC #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Post-Conditions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All hero benchmark information is displayed on the page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Candidate Object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Possibl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tribute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ero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container for the hero’s information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Name, Attributes, Skills, Equipment 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uildMark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tores and handles benchmark info and computations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core, EfficiencySummary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ssumption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Dat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ssue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16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Other Comments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Frequency of Execution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Frequenc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Minimum: 1                           Maximum: 20                 Average: 2                  (OR)Fixed: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20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Per:              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our: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b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Da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Week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Month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Other: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E406E0" w:rsidRPr="00E406E0" w:rsidTr="00933251">
        <w:tc>
          <w:tcPr>
            <w:tcW w:w="8748" w:type="dxa"/>
            <w:gridSpan w:val="8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Timing Information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/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Timing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,4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econd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E406E0" w:rsidRPr="00E406E0" w:rsidTr="00933251">
        <w:tc>
          <w:tcPr>
            <w:tcW w:w="8748" w:type="dxa"/>
            <w:gridSpan w:val="7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Volume Information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Unit of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Default="00E406E0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035"/>
        <w:gridCol w:w="3713"/>
      </w:tblGrid>
      <w:tr w:rsidR="00E406E0" w:rsidRPr="00E406E0" w:rsidTr="00933251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>General Information</w:t>
            </w:r>
          </w:p>
        </w:tc>
      </w:tr>
      <w:tr w:rsidR="00E406E0" w:rsidRPr="00E406E0" w:rsidTr="00933251">
        <w:trPr>
          <w:trHeight w:val="764"/>
        </w:trPr>
        <w:tc>
          <w:tcPr>
            <w:tcW w:w="503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umber :    UX-020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ame :    Search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ubject Area :    User Experience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Description :    User wants to search for users and/or hero builds</w:t>
            </w:r>
          </w:p>
        </w:tc>
        <w:tc>
          <w:tcPr>
            <w:tcW w:w="371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Responsible Analyst :    Alex Carls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quirements/Feature Trace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#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uirements Name and / or Short Description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A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website shall provide a hero build snapshots viewing page.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vision History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Alex Carlson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/21/2015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First Draft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nsertion Points in other Use Case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Inserted After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ctor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rief Description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Anonymous Use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Person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A user that is not logged in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Registered Use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Person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The currently logged in user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Pre-Conditions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#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                                        Description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system must contain at least 1 profile with 1 hero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Start Stimulus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User enters text in the search field and “Search” button is pressed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4387"/>
        <w:gridCol w:w="1463"/>
        <w:gridCol w:w="1800"/>
      </w:tblGrid>
      <w:tr w:rsidR="00E406E0" w:rsidRPr="00E406E0" w:rsidTr="00933251">
        <w:tc>
          <w:tcPr>
            <w:tcW w:w="8748" w:type="dxa"/>
            <w:gridSpan w:val="4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Use Case Main Course Steps</w:t>
            </w:r>
          </w:p>
        </w:tc>
      </w:tr>
      <w:tr w:rsidR="00E406E0" w:rsidRPr="00E406E0" w:rsidTr="00FA702C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Number</w:t>
            </w:r>
          </w:p>
        </w:tc>
        <w:tc>
          <w:tcPr>
            <w:tcW w:w="4387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  <w:tc>
          <w:tcPr>
            <w:tcW w:w="1463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us Rule#</w:t>
            </w:r>
          </w:p>
        </w:tc>
      </w:tr>
      <w:tr w:rsidR="00E406E0" w:rsidRPr="00E406E0" w:rsidTr="00FA702C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4387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list of profile links that match search term</w:t>
            </w:r>
          </w:p>
        </w:tc>
        <w:tc>
          <w:tcPr>
            <w:tcW w:w="146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</w:tr>
      <w:tr w:rsidR="00E406E0" w:rsidRPr="00E406E0" w:rsidTr="00FA702C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4387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list of hero builds that match search term</w:t>
            </w:r>
          </w:p>
        </w:tc>
        <w:tc>
          <w:tcPr>
            <w:tcW w:w="146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  <w:r w:rsidRPr="00E406E0">
        <w:rPr>
          <w:rFonts w:ascii="Times New Roman" w:eastAsia="Times New Roman" w:hAnsi="Times New Roman" w:cs="Times New Roman"/>
          <w:color w:val="auto"/>
          <w:sz w:val="20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05"/>
        <w:gridCol w:w="4793"/>
        <w:gridCol w:w="13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>Exception Conditions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Exception Situations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dds\Alt UC #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Post-Conditions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All found profile and hero information is displayed on the page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Candidate Object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Possibl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tribute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Profil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creator’s profile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ame, Battletag, list&lt;hero&gt;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ero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container for the hero’s information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Name, Attributes, Skills, Equipment 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Item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The container for a specific item 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Attribute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uildMark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tores and handles benchmark info and computations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core, EfficiencySummary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ssumption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Dat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ssue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16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Other Comments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Frequency of Execution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Frequenc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Minimum: 1                           Maximum: 1000                 Average: 500           (OR)Fixed: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20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Per:              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our: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b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Da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Week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Month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3728D6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Other: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E406E0" w:rsidRPr="00E406E0" w:rsidTr="00933251">
        <w:tc>
          <w:tcPr>
            <w:tcW w:w="8748" w:type="dxa"/>
            <w:gridSpan w:val="8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Timing Information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/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Timing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,2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econd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E406E0" w:rsidRPr="00E406E0" w:rsidTr="00933251">
        <w:tc>
          <w:tcPr>
            <w:tcW w:w="8748" w:type="dxa"/>
            <w:gridSpan w:val="7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Volume Information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Unit of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  <w:r w:rsidRPr="00E406E0">
        <w:rPr>
          <w:rFonts w:ascii="Times New Roman" w:eastAsia="Times New Roman" w:hAnsi="Times New Roman" w:cs="Times New Roman"/>
          <w:color w:val="auto"/>
          <w:sz w:val="20"/>
        </w:rPr>
        <w:br w:type="page"/>
      </w:r>
    </w:p>
    <w:p w:rsidR="000F4C1D" w:rsidRDefault="000F4C1D" w:rsidP="000F4C1D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Crud Matrix</w:t>
      </w:r>
    </w:p>
    <w:tbl>
      <w:tblPr>
        <w:tblStyle w:val="TableGrid"/>
        <w:tblW w:w="9625" w:type="dxa"/>
        <w:tblLayout w:type="fixed"/>
        <w:tblLook w:val="04A0" w:firstRow="1" w:lastRow="0" w:firstColumn="1" w:lastColumn="0" w:noHBand="0" w:noVBand="1"/>
      </w:tblPr>
      <w:tblGrid>
        <w:gridCol w:w="1075"/>
        <w:gridCol w:w="3150"/>
        <w:gridCol w:w="540"/>
        <w:gridCol w:w="540"/>
        <w:gridCol w:w="540"/>
        <w:gridCol w:w="540"/>
        <w:gridCol w:w="540"/>
        <w:gridCol w:w="540"/>
        <w:gridCol w:w="540"/>
        <w:gridCol w:w="540"/>
        <w:gridCol w:w="540"/>
        <w:gridCol w:w="540"/>
      </w:tblGrid>
      <w:tr w:rsidR="000445D6" w:rsidRPr="000445D6" w:rsidTr="000445D6">
        <w:trPr>
          <w:cantSplit/>
          <w:trHeight w:val="1871"/>
        </w:trPr>
        <w:tc>
          <w:tcPr>
            <w:tcW w:w="1075" w:type="dxa"/>
          </w:tcPr>
          <w:p w:rsidR="000445D6" w:rsidRPr="000445D6" w:rsidRDefault="000445D6" w:rsidP="000445D6">
            <w:pPr>
              <w:spacing w:before="840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 xml:space="preserve">Use Case </w:t>
            </w:r>
            <w:r w:rsidRPr="000445D6">
              <w:rPr>
                <w:rFonts w:ascii="Times New Roman" w:eastAsia="Times New Roman" w:hAnsi="Times New Roman" w:cs="Times New Roman"/>
                <w:b/>
                <w:sz w:val="24"/>
              </w:rPr>
              <w:t>ID</w:t>
            </w:r>
          </w:p>
        </w:tc>
        <w:tc>
          <w:tcPr>
            <w:tcW w:w="3150" w:type="dxa"/>
          </w:tcPr>
          <w:p w:rsidR="000445D6" w:rsidRPr="000445D6" w:rsidRDefault="000445D6" w:rsidP="000445D6">
            <w:pPr>
              <w:spacing w:before="840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Use Case</w:t>
            </w:r>
            <w:r w:rsidRPr="000445D6">
              <w:rPr>
                <w:rFonts w:ascii="Times New Roman" w:eastAsia="Times New Roman" w:hAnsi="Times New Roman" w:cs="Times New Roman"/>
                <w:b/>
                <w:sz w:val="24"/>
              </w:rPr>
              <w:t xml:space="preserve"> Name</w:t>
            </w:r>
          </w:p>
        </w:tc>
        <w:tc>
          <w:tcPr>
            <w:tcW w:w="540" w:type="dxa"/>
            <w:textDirection w:val="btLr"/>
          </w:tcPr>
          <w:p w:rsidR="000445D6" w:rsidRPr="000445D6" w:rsidRDefault="000445D6" w:rsidP="000445D6">
            <w:pPr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b/>
                <w:sz w:val="24"/>
              </w:rPr>
              <w:t>ApiManager</w:t>
            </w:r>
          </w:p>
        </w:tc>
        <w:tc>
          <w:tcPr>
            <w:tcW w:w="540" w:type="dxa"/>
            <w:textDirection w:val="btLr"/>
          </w:tcPr>
          <w:p w:rsidR="000445D6" w:rsidRPr="000445D6" w:rsidRDefault="000445D6" w:rsidP="000445D6">
            <w:pPr>
              <w:spacing w:after="120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b/>
                <w:sz w:val="24"/>
              </w:rPr>
              <w:t>DBManager</w:t>
            </w:r>
          </w:p>
        </w:tc>
        <w:tc>
          <w:tcPr>
            <w:tcW w:w="540" w:type="dxa"/>
            <w:textDirection w:val="btLr"/>
          </w:tcPr>
          <w:p w:rsidR="000445D6" w:rsidRPr="000445D6" w:rsidRDefault="000445D6" w:rsidP="000445D6">
            <w:pPr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b/>
                <w:sz w:val="24"/>
              </w:rPr>
              <w:t>BuildMarkMgr</w:t>
            </w:r>
          </w:p>
        </w:tc>
        <w:tc>
          <w:tcPr>
            <w:tcW w:w="540" w:type="dxa"/>
            <w:textDirection w:val="btLr"/>
          </w:tcPr>
          <w:p w:rsidR="000445D6" w:rsidRPr="000445D6" w:rsidRDefault="000445D6" w:rsidP="000445D6">
            <w:pPr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b/>
                <w:sz w:val="24"/>
              </w:rPr>
              <w:t>BuildMark</w:t>
            </w:r>
          </w:p>
        </w:tc>
        <w:tc>
          <w:tcPr>
            <w:tcW w:w="540" w:type="dxa"/>
            <w:textDirection w:val="btLr"/>
          </w:tcPr>
          <w:p w:rsidR="000445D6" w:rsidRPr="000445D6" w:rsidRDefault="000445D6" w:rsidP="000445D6">
            <w:pPr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b/>
                <w:sz w:val="24"/>
              </w:rPr>
              <w:t xml:space="preserve">Build </w:t>
            </w:r>
            <w:r w:rsidRPr="000445D6">
              <w:rPr>
                <w:rFonts w:ascii="Times New Roman" w:eastAsia="Times New Roman" w:hAnsi="Times New Roman" w:cs="Times New Roman"/>
                <w:b/>
                <w:sz w:val="24"/>
              </w:rPr>
              <w:t>S</w:t>
            </w:r>
            <w:r w:rsidRPr="000445D6">
              <w:rPr>
                <w:rFonts w:ascii="Times New Roman" w:eastAsia="Times New Roman" w:hAnsi="Times New Roman" w:cs="Times New Roman"/>
                <w:b/>
                <w:sz w:val="24"/>
              </w:rPr>
              <w:t>napshot</w:t>
            </w:r>
          </w:p>
        </w:tc>
        <w:tc>
          <w:tcPr>
            <w:tcW w:w="540" w:type="dxa"/>
            <w:textDirection w:val="btLr"/>
          </w:tcPr>
          <w:p w:rsidR="000445D6" w:rsidRPr="000445D6" w:rsidRDefault="000445D6" w:rsidP="000445D6">
            <w:pPr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b/>
                <w:sz w:val="24"/>
              </w:rPr>
              <w:t>Item</w:t>
            </w:r>
          </w:p>
        </w:tc>
        <w:tc>
          <w:tcPr>
            <w:tcW w:w="540" w:type="dxa"/>
            <w:textDirection w:val="btLr"/>
          </w:tcPr>
          <w:p w:rsidR="000445D6" w:rsidRPr="000445D6" w:rsidRDefault="000445D6" w:rsidP="000445D6">
            <w:pPr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b/>
                <w:sz w:val="24"/>
              </w:rPr>
              <w:t>Skill</w:t>
            </w:r>
          </w:p>
        </w:tc>
        <w:tc>
          <w:tcPr>
            <w:tcW w:w="540" w:type="dxa"/>
            <w:textDirection w:val="btLr"/>
          </w:tcPr>
          <w:p w:rsidR="000445D6" w:rsidRPr="000445D6" w:rsidRDefault="000445D6" w:rsidP="000445D6">
            <w:pPr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b/>
                <w:sz w:val="24"/>
              </w:rPr>
              <w:t>Hero</w:t>
            </w:r>
          </w:p>
        </w:tc>
        <w:tc>
          <w:tcPr>
            <w:tcW w:w="540" w:type="dxa"/>
            <w:textDirection w:val="btLr"/>
          </w:tcPr>
          <w:p w:rsidR="000445D6" w:rsidRPr="000445D6" w:rsidRDefault="000445D6" w:rsidP="000445D6">
            <w:pPr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b/>
                <w:sz w:val="24"/>
              </w:rPr>
              <w:t>Profile</w:t>
            </w:r>
          </w:p>
        </w:tc>
        <w:tc>
          <w:tcPr>
            <w:tcW w:w="540" w:type="dxa"/>
            <w:textDirection w:val="btLr"/>
          </w:tcPr>
          <w:p w:rsidR="000445D6" w:rsidRPr="000445D6" w:rsidRDefault="000445D6" w:rsidP="000445D6">
            <w:pPr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b/>
                <w:sz w:val="24"/>
              </w:rPr>
              <w:t>User</w:t>
            </w:r>
          </w:p>
        </w:tc>
      </w:tr>
      <w:tr w:rsidR="000445D6" w:rsidRPr="000445D6" w:rsidTr="000445D6">
        <w:tc>
          <w:tcPr>
            <w:tcW w:w="1075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sz w:val="24"/>
              </w:rPr>
              <w:t>P-000</w:t>
            </w:r>
          </w:p>
        </w:tc>
        <w:tc>
          <w:tcPr>
            <w:tcW w:w="3150" w:type="dxa"/>
          </w:tcPr>
          <w:p w:rsidR="000445D6" w:rsidRPr="000445D6" w:rsidRDefault="000445D6" w:rsidP="000445D6">
            <w:pPr>
              <w:rPr>
                <w:rFonts w:ascii="Times New Roman" w:eastAsia="Times New Roman" w:hAnsi="Times New Roman" w:cs="Times New Roman"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sz w:val="24"/>
              </w:rPr>
              <w:t>User Registration</w:t>
            </w: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0445D6" w:rsidRPr="000445D6" w:rsidTr="000445D6">
        <w:tc>
          <w:tcPr>
            <w:tcW w:w="1075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sz w:val="24"/>
              </w:rPr>
              <w:t>P-005</w:t>
            </w:r>
          </w:p>
        </w:tc>
        <w:tc>
          <w:tcPr>
            <w:tcW w:w="3150" w:type="dxa"/>
          </w:tcPr>
          <w:p w:rsidR="000445D6" w:rsidRPr="000445D6" w:rsidRDefault="000445D6" w:rsidP="000445D6">
            <w:pPr>
              <w:rPr>
                <w:rFonts w:ascii="Times New Roman" w:eastAsia="Times New Roman" w:hAnsi="Times New Roman" w:cs="Times New Roman"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sz w:val="24"/>
              </w:rPr>
              <w:t>User Login</w:t>
            </w: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0445D6" w:rsidRPr="000445D6" w:rsidTr="000445D6">
        <w:tc>
          <w:tcPr>
            <w:tcW w:w="1075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sz w:val="24"/>
              </w:rPr>
              <w:t>P-010</w:t>
            </w:r>
          </w:p>
        </w:tc>
        <w:tc>
          <w:tcPr>
            <w:tcW w:w="3150" w:type="dxa"/>
          </w:tcPr>
          <w:p w:rsidR="000445D6" w:rsidRPr="000445D6" w:rsidRDefault="000445D6" w:rsidP="000445D6">
            <w:pPr>
              <w:rPr>
                <w:rFonts w:ascii="Times New Roman" w:eastAsia="Times New Roman" w:hAnsi="Times New Roman" w:cs="Times New Roman"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sz w:val="24"/>
              </w:rPr>
              <w:t>Create Profile</w:t>
            </w: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0445D6" w:rsidRPr="000445D6" w:rsidTr="000445D6">
        <w:tc>
          <w:tcPr>
            <w:tcW w:w="1075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sz w:val="24"/>
              </w:rPr>
              <w:t>P-015</w:t>
            </w:r>
          </w:p>
        </w:tc>
        <w:tc>
          <w:tcPr>
            <w:tcW w:w="3150" w:type="dxa"/>
          </w:tcPr>
          <w:p w:rsidR="000445D6" w:rsidRPr="000445D6" w:rsidRDefault="000445D6" w:rsidP="000445D6">
            <w:pPr>
              <w:tabs>
                <w:tab w:val="left" w:pos="1680"/>
              </w:tabs>
              <w:rPr>
                <w:rFonts w:ascii="Times New Roman" w:eastAsia="Times New Roman" w:hAnsi="Times New Roman" w:cs="Times New Roman"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sz w:val="24"/>
              </w:rPr>
              <w:t>Edit Profile</w:t>
            </w:r>
            <w:r w:rsidRPr="000445D6">
              <w:rPr>
                <w:rFonts w:ascii="Times New Roman" w:eastAsia="Times New Roman" w:hAnsi="Times New Roman" w:cs="Times New Roman"/>
                <w:sz w:val="24"/>
              </w:rPr>
              <w:tab/>
            </w: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0445D6" w:rsidRPr="000445D6" w:rsidTr="000445D6">
        <w:tc>
          <w:tcPr>
            <w:tcW w:w="1075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sz w:val="24"/>
              </w:rPr>
              <w:t>P-020</w:t>
            </w:r>
          </w:p>
        </w:tc>
        <w:tc>
          <w:tcPr>
            <w:tcW w:w="3150" w:type="dxa"/>
          </w:tcPr>
          <w:p w:rsidR="000445D6" w:rsidRPr="000445D6" w:rsidRDefault="000445D6" w:rsidP="000445D6">
            <w:pPr>
              <w:rPr>
                <w:rFonts w:ascii="Times New Roman" w:eastAsia="Times New Roman" w:hAnsi="Times New Roman" w:cs="Times New Roman"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sz w:val="24"/>
              </w:rPr>
              <w:t>Add Hero</w:t>
            </w: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0445D6" w:rsidRPr="000445D6" w:rsidTr="000445D6">
        <w:tc>
          <w:tcPr>
            <w:tcW w:w="1075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sz w:val="24"/>
              </w:rPr>
              <w:t>P-025</w:t>
            </w:r>
          </w:p>
        </w:tc>
        <w:tc>
          <w:tcPr>
            <w:tcW w:w="3150" w:type="dxa"/>
          </w:tcPr>
          <w:p w:rsidR="000445D6" w:rsidRPr="000445D6" w:rsidRDefault="000445D6" w:rsidP="000445D6">
            <w:pPr>
              <w:rPr>
                <w:rFonts w:ascii="Times New Roman" w:eastAsia="Times New Roman" w:hAnsi="Times New Roman" w:cs="Times New Roman"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sz w:val="24"/>
              </w:rPr>
              <w:t>Save Hero Snapshot</w:t>
            </w: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0445D6" w:rsidRPr="000445D6" w:rsidTr="000445D6">
        <w:tc>
          <w:tcPr>
            <w:tcW w:w="1075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sz w:val="24"/>
              </w:rPr>
              <w:t>P-030</w:t>
            </w:r>
          </w:p>
        </w:tc>
        <w:tc>
          <w:tcPr>
            <w:tcW w:w="3150" w:type="dxa"/>
          </w:tcPr>
          <w:p w:rsidR="000445D6" w:rsidRPr="000445D6" w:rsidRDefault="000445D6" w:rsidP="000445D6">
            <w:pPr>
              <w:rPr>
                <w:rFonts w:ascii="Times New Roman" w:eastAsia="Times New Roman" w:hAnsi="Times New Roman" w:cs="Times New Roman"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sz w:val="24"/>
              </w:rPr>
              <w:t>Update Hero</w:t>
            </w: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0445D6" w:rsidRPr="000445D6" w:rsidTr="000445D6">
        <w:tc>
          <w:tcPr>
            <w:tcW w:w="1075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sz w:val="24"/>
              </w:rPr>
              <w:t>P-035</w:t>
            </w:r>
          </w:p>
        </w:tc>
        <w:tc>
          <w:tcPr>
            <w:tcW w:w="3150" w:type="dxa"/>
          </w:tcPr>
          <w:p w:rsidR="000445D6" w:rsidRPr="000445D6" w:rsidRDefault="000445D6" w:rsidP="000445D6">
            <w:pPr>
              <w:rPr>
                <w:rFonts w:ascii="Times New Roman" w:eastAsia="Times New Roman" w:hAnsi="Times New Roman" w:cs="Times New Roman"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sz w:val="24"/>
              </w:rPr>
              <w:t>Edit Account Settings</w:t>
            </w: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0445D6" w:rsidRPr="000445D6" w:rsidTr="000445D6">
        <w:tc>
          <w:tcPr>
            <w:tcW w:w="1075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sz w:val="24"/>
              </w:rPr>
              <w:t>UX-000</w:t>
            </w:r>
          </w:p>
        </w:tc>
        <w:tc>
          <w:tcPr>
            <w:tcW w:w="3150" w:type="dxa"/>
          </w:tcPr>
          <w:p w:rsidR="000445D6" w:rsidRPr="000445D6" w:rsidRDefault="000445D6" w:rsidP="000445D6">
            <w:pPr>
              <w:rPr>
                <w:rFonts w:ascii="Times New Roman" w:eastAsia="Times New Roman" w:hAnsi="Times New Roman" w:cs="Times New Roman"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sz w:val="24"/>
              </w:rPr>
              <w:t>View Profile</w:t>
            </w: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0445D6" w:rsidRPr="000445D6" w:rsidTr="000445D6">
        <w:tc>
          <w:tcPr>
            <w:tcW w:w="1075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sz w:val="24"/>
              </w:rPr>
              <w:t>UX-005</w:t>
            </w:r>
          </w:p>
        </w:tc>
        <w:tc>
          <w:tcPr>
            <w:tcW w:w="3150" w:type="dxa"/>
          </w:tcPr>
          <w:p w:rsidR="000445D6" w:rsidRPr="000445D6" w:rsidRDefault="000445D6" w:rsidP="000445D6">
            <w:pPr>
              <w:rPr>
                <w:rFonts w:ascii="Times New Roman" w:eastAsia="Times New Roman" w:hAnsi="Times New Roman" w:cs="Times New Roman"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sz w:val="24"/>
              </w:rPr>
              <w:t>View Hero</w:t>
            </w: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0445D6" w:rsidRPr="000445D6" w:rsidTr="000445D6">
        <w:tc>
          <w:tcPr>
            <w:tcW w:w="1075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sz w:val="24"/>
              </w:rPr>
              <w:t>UX-010</w:t>
            </w:r>
          </w:p>
        </w:tc>
        <w:tc>
          <w:tcPr>
            <w:tcW w:w="3150" w:type="dxa"/>
          </w:tcPr>
          <w:p w:rsidR="000445D6" w:rsidRPr="000445D6" w:rsidRDefault="000445D6" w:rsidP="000445D6">
            <w:pPr>
              <w:rPr>
                <w:rFonts w:ascii="Times New Roman" w:eastAsia="Times New Roman" w:hAnsi="Times New Roman" w:cs="Times New Roman"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sz w:val="24"/>
              </w:rPr>
              <w:t>Compare Hero Snapshots</w:t>
            </w: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0445D6" w:rsidRPr="000445D6" w:rsidTr="000445D6">
        <w:tc>
          <w:tcPr>
            <w:tcW w:w="1075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sz w:val="24"/>
              </w:rPr>
              <w:t>UX-015</w:t>
            </w:r>
          </w:p>
        </w:tc>
        <w:tc>
          <w:tcPr>
            <w:tcW w:w="3150" w:type="dxa"/>
          </w:tcPr>
          <w:p w:rsidR="000445D6" w:rsidRPr="000445D6" w:rsidRDefault="000445D6" w:rsidP="000445D6">
            <w:pPr>
              <w:rPr>
                <w:rFonts w:ascii="Times New Roman" w:eastAsia="Times New Roman" w:hAnsi="Times New Roman" w:cs="Times New Roman"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sz w:val="24"/>
              </w:rPr>
              <w:t>View Hero Benchmarks</w:t>
            </w: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0445D6" w:rsidRPr="000445D6" w:rsidTr="000445D6">
        <w:tc>
          <w:tcPr>
            <w:tcW w:w="1075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sz w:val="24"/>
              </w:rPr>
              <w:t>UX-020</w:t>
            </w:r>
          </w:p>
        </w:tc>
        <w:tc>
          <w:tcPr>
            <w:tcW w:w="3150" w:type="dxa"/>
          </w:tcPr>
          <w:p w:rsidR="000445D6" w:rsidRPr="000445D6" w:rsidRDefault="000445D6" w:rsidP="000445D6">
            <w:pPr>
              <w:tabs>
                <w:tab w:val="center" w:pos="1242"/>
              </w:tabs>
              <w:rPr>
                <w:rFonts w:ascii="Times New Roman" w:eastAsia="Times New Roman" w:hAnsi="Times New Roman" w:cs="Times New Roman"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sz w:val="24"/>
              </w:rPr>
              <w:t>Search</w:t>
            </w:r>
            <w:r w:rsidRPr="000445D6">
              <w:rPr>
                <w:rFonts w:ascii="Times New Roman" w:eastAsia="Times New Roman" w:hAnsi="Times New Roman" w:cs="Times New Roman"/>
                <w:sz w:val="24"/>
              </w:rPr>
              <w:tab/>
            </w: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0445D6" w:rsidRPr="000445D6" w:rsidTr="000445D6">
        <w:tc>
          <w:tcPr>
            <w:tcW w:w="1075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sz w:val="24"/>
              </w:rPr>
              <w:t>S-000</w:t>
            </w:r>
          </w:p>
        </w:tc>
        <w:tc>
          <w:tcPr>
            <w:tcW w:w="3150" w:type="dxa"/>
          </w:tcPr>
          <w:p w:rsidR="000445D6" w:rsidRPr="000445D6" w:rsidRDefault="000445D6" w:rsidP="000445D6">
            <w:pPr>
              <w:rPr>
                <w:rFonts w:ascii="Times New Roman" w:eastAsia="Times New Roman" w:hAnsi="Times New Roman" w:cs="Times New Roman"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sz w:val="24"/>
              </w:rPr>
              <w:t>Update Benchmarks</w:t>
            </w: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40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</w:tbl>
    <w:p w:rsidR="00AB6C21" w:rsidRDefault="00AB6C21" w:rsidP="00AB6C21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</w:p>
    <w:p w:rsidR="000F4C1D" w:rsidRDefault="000F4C1D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p w:rsidR="00B43845" w:rsidRDefault="00B43845" w:rsidP="00B43845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noProof/>
          <w:sz w:val="24"/>
        </w:rPr>
        <w:lastRenderedPageBreak/>
        <w:drawing>
          <wp:anchor distT="0" distB="0" distL="114300" distR="114300" simplePos="0" relativeHeight="251658240" behindDoc="1" locked="0" layoutInCell="1" allowOverlap="1" wp14:anchorId="7FB1BB74" wp14:editId="607145A7">
            <wp:simplePos x="0" y="0"/>
            <wp:positionH relativeFrom="margin">
              <wp:align>center</wp:align>
            </wp:positionH>
            <wp:positionV relativeFrom="paragraph">
              <wp:posOffset>381000</wp:posOffset>
            </wp:positionV>
            <wp:extent cx="6819900" cy="5114925"/>
            <wp:effectExtent l="76200" t="76200" r="133350" b="142875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D3BuildMarkMockupUI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19900" cy="511492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F4C1D">
        <w:rPr>
          <w:rFonts w:ascii="Times New Roman" w:eastAsia="Times New Roman" w:hAnsi="Times New Roman" w:cs="Times New Roman"/>
          <w:b/>
          <w:sz w:val="24"/>
        </w:rPr>
        <w:t>Low Fidelity UI</w:t>
      </w:r>
      <w:r w:rsidR="009B2B14">
        <w:rPr>
          <w:rFonts w:ascii="Times New Roman" w:eastAsia="Times New Roman" w:hAnsi="Times New Roman" w:cs="Times New Roman"/>
          <w:b/>
          <w:sz w:val="24"/>
        </w:rPr>
        <w:t xml:space="preserve"> (Compare Hero Snapshots)</w:t>
      </w:r>
    </w:p>
    <w:p w:rsidR="000F4C1D" w:rsidRDefault="000F4C1D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p w:rsidR="000F4C1D" w:rsidRDefault="000F4C1D" w:rsidP="000F4C1D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Glossary</w:t>
      </w:r>
    </w:p>
    <w:p w:rsidR="000F4C1D" w:rsidRDefault="000F4C1D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p w:rsidR="00A74B8A" w:rsidRDefault="000F4C1D" w:rsidP="00A74B8A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Appendix A</w:t>
      </w:r>
    </w:p>
    <w:p w:rsidR="00A155B4" w:rsidRPr="00A74B8A" w:rsidRDefault="000F4C1D" w:rsidP="00A74B8A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t>Business Rules</w:t>
      </w:r>
    </w:p>
    <w:p w:rsidR="001845BA" w:rsidRPr="00A155B4" w:rsidRDefault="001845BA" w:rsidP="00A155B4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 w:rsidRPr="00A155B4">
        <w:rPr>
          <w:rFonts w:ascii="Times New Roman" w:hAnsi="Times New Roman" w:cs="Times New Roman"/>
          <w:sz w:val="24"/>
          <w:szCs w:val="24"/>
        </w:rPr>
        <w:t>1.</w:t>
      </w:r>
      <w:r w:rsidRPr="00A155B4">
        <w:rPr>
          <w:rFonts w:ascii="Times New Roman" w:hAnsi="Times New Roman" w:cs="Times New Roman"/>
          <w:sz w:val="24"/>
          <w:szCs w:val="24"/>
        </w:rPr>
        <w:tab/>
      </w:r>
      <w:r w:rsidR="00A74B8A" w:rsidRPr="00A155B4">
        <w:rPr>
          <w:rFonts w:ascii="Times New Roman" w:hAnsi="Times New Roman" w:cs="Times New Roman"/>
          <w:sz w:val="24"/>
          <w:szCs w:val="24"/>
        </w:rPr>
        <w:tab/>
        <w:t>All users may view a registered user’s profile</w:t>
      </w:r>
      <w:r w:rsidR="00E12E02" w:rsidRPr="00A155B4">
        <w:rPr>
          <w:rFonts w:ascii="Times New Roman" w:hAnsi="Times New Roman" w:cs="Times New Roman"/>
          <w:sz w:val="24"/>
          <w:szCs w:val="24"/>
        </w:rPr>
        <w:t>.</w:t>
      </w:r>
    </w:p>
    <w:p w:rsidR="00A74B8A" w:rsidRPr="00A155B4" w:rsidRDefault="00A155B4" w:rsidP="00A155B4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 w:rsidRPr="00A155B4">
        <w:rPr>
          <w:rFonts w:ascii="Times New Roman" w:hAnsi="Times New Roman" w:cs="Times New Roman"/>
          <w:sz w:val="24"/>
          <w:szCs w:val="24"/>
        </w:rPr>
        <w:t>2</w:t>
      </w:r>
      <w:r w:rsidR="00A74B8A" w:rsidRPr="00A155B4">
        <w:rPr>
          <w:rFonts w:ascii="Times New Roman" w:hAnsi="Times New Roman" w:cs="Times New Roman"/>
          <w:sz w:val="24"/>
          <w:szCs w:val="24"/>
        </w:rPr>
        <w:t>.</w:t>
      </w:r>
      <w:r w:rsidR="00A74B8A" w:rsidRPr="00A155B4">
        <w:rPr>
          <w:rFonts w:ascii="Times New Roman" w:hAnsi="Times New Roman" w:cs="Times New Roman"/>
          <w:sz w:val="24"/>
          <w:szCs w:val="24"/>
        </w:rPr>
        <w:tab/>
      </w:r>
      <w:r w:rsidR="00A74B8A" w:rsidRPr="00A155B4">
        <w:rPr>
          <w:rFonts w:ascii="Times New Roman" w:hAnsi="Times New Roman" w:cs="Times New Roman"/>
          <w:sz w:val="24"/>
          <w:szCs w:val="24"/>
        </w:rPr>
        <w:tab/>
        <w:t>All users may view a hero build</w:t>
      </w:r>
      <w:r w:rsidR="00E12E02" w:rsidRPr="00A155B4">
        <w:rPr>
          <w:rFonts w:ascii="Times New Roman" w:hAnsi="Times New Roman" w:cs="Times New Roman"/>
          <w:sz w:val="24"/>
          <w:szCs w:val="24"/>
        </w:rPr>
        <w:t>.</w:t>
      </w:r>
    </w:p>
    <w:p w:rsidR="00A74B8A" w:rsidRPr="00A155B4" w:rsidRDefault="00A155B4" w:rsidP="00A155B4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 w:rsidRPr="00A155B4">
        <w:rPr>
          <w:rFonts w:ascii="Times New Roman" w:hAnsi="Times New Roman" w:cs="Times New Roman"/>
          <w:sz w:val="24"/>
          <w:szCs w:val="24"/>
        </w:rPr>
        <w:t>3</w:t>
      </w:r>
      <w:r w:rsidR="009D4FDC" w:rsidRPr="00A155B4">
        <w:rPr>
          <w:rFonts w:ascii="Times New Roman" w:hAnsi="Times New Roman" w:cs="Times New Roman"/>
          <w:sz w:val="24"/>
          <w:szCs w:val="24"/>
        </w:rPr>
        <w:t>.</w:t>
      </w:r>
      <w:r w:rsidR="009D4FDC" w:rsidRPr="00A155B4">
        <w:rPr>
          <w:rFonts w:ascii="Times New Roman" w:hAnsi="Times New Roman" w:cs="Times New Roman"/>
          <w:sz w:val="24"/>
          <w:szCs w:val="24"/>
        </w:rPr>
        <w:tab/>
      </w:r>
      <w:r w:rsidR="009D4FDC" w:rsidRPr="00A155B4">
        <w:rPr>
          <w:rFonts w:ascii="Times New Roman" w:hAnsi="Times New Roman" w:cs="Times New Roman"/>
          <w:sz w:val="24"/>
          <w:szCs w:val="24"/>
        </w:rPr>
        <w:tab/>
      </w:r>
      <w:r w:rsidR="00A74B8A" w:rsidRPr="00A155B4">
        <w:rPr>
          <w:rFonts w:ascii="Times New Roman" w:hAnsi="Times New Roman" w:cs="Times New Roman"/>
          <w:sz w:val="24"/>
          <w:szCs w:val="24"/>
        </w:rPr>
        <w:t>All users may compare hero builds</w:t>
      </w:r>
      <w:r w:rsidR="00E12E02" w:rsidRPr="00A155B4">
        <w:rPr>
          <w:rFonts w:ascii="Times New Roman" w:hAnsi="Times New Roman" w:cs="Times New Roman"/>
          <w:sz w:val="24"/>
          <w:szCs w:val="24"/>
        </w:rPr>
        <w:t>.</w:t>
      </w:r>
    </w:p>
    <w:p w:rsidR="00A74B8A" w:rsidRPr="00A155B4" w:rsidRDefault="00A155B4" w:rsidP="00A155B4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 w:rsidRPr="00A155B4">
        <w:rPr>
          <w:rFonts w:ascii="Times New Roman" w:hAnsi="Times New Roman" w:cs="Times New Roman"/>
          <w:sz w:val="24"/>
          <w:szCs w:val="24"/>
        </w:rPr>
        <w:t>4</w:t>
      </w:r>
      <w:r w:rsidR="00A74B8A" w:rsidRPr="00A155B4">
        <w:rPr>
          <w:rFonts w:ascii="Times New Roman" w:hAnsi="Times New Roman" w:cs="Times New Roman"/>
          <w:sz w:val="24"/>
          <w:szCs w:val="24"/>
        </w:rPr>
        <w:t>.</w:t>
      </w:r>
      <w:r w:rsidR="009D4FDC" w:rsidRPr="00A155B4">
        <w:rPr>
          <w:rFonts w:ascii="Times New Roman" w:hAnsi="Times New Roman" w:cs="Times New Roman"/>
          <w:sz w:val="24"/>
          <w:szCs w:val="24"/>
        </w:rPr>
        <w:tab/>
      </w:r>
      <w:r w:rsidR="009D4FDC" w:rsidRPr="00A155B4">
        <w:rPr>
          <w:rFonts w:ascii="Times New Roman" w:hAnsi="Times New Roman" w:cs="Times New Roman"/>
          <w:sz w:val="24"/>
          <w:szCs w:val="24"/>
        </w:rPr>
        <w:tab/>
        <w:t>All</w:t>
      </w:r>
      <w:r w:rsidR="00A74B8A" w:rsidRPr="00A155B4">
        <w:rPr>
          <w:rFonts w:ascii="Times New Roman" w:hAnsi="Times New Roman" w:cs="Times New Roman"/>
          <w:sz w:val="24"/>
          <w:szCs w:val="24"/>
        </w:rPr>
        <w:t xml:space="preserve"> users may search for users and hero builds</w:t>
      </w:r>
      <w:r w:rsidR="00E12E02" w:rsidRPr="00A155B4">
        <w:rPr>
          <w:rFonts w:ascii="Times New Roman" w:hAnsi="Times New Roman" w:cs="Times New Roman"/>
          <w:sz w:val="24"/>
          <w:szCs w:val="24"/>
        </w:rPr>
        <w:t>.</w:t>
      </w:r>
    </w:p>
    <w:p w:rsidR="00A74B8A" w:rsidRPr="00A155B4" w:rsidRDefault="00A155B4" w:rsidP="00A155B4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 w:rsidRPr="00A155B4">
        <w:rPr>
          <w:rFonts w:ascii="Times New Roman" w:hAnsi="Times New Roman" w:cs="Times New Roman"/>
          <w:sz w:val="24"/>
          <w:szCs w:val="24"/>
        </w:rPr>
        <w:t>5</w:t>
      </w:r>
      <w:r w:rsidR="00A74B8A" w:rsidRPr="00A155B4">
        <w:rPr>
          <w:rFonts w:ascii="Times New Roman" w:hAnsi="Times New Roman" w:cs="Times New Roman"/>
          <w:sz w:val="24"/>
          <w:szCs w:val="24"/>
        </w:rPr>
        <w:t>.</w:t>
      </w:r>
      <w:r w:rsidR="00A74B8A" w:rsidRPr="00A155B4">
        <w:rPr>
          <w:rFonts w:ascii="Times New Roman" w:hAnsi="Times New Roman" w:cs="Times New Roman"/>
          <w:sz w:val="24"/>
          <w:szCs w:val="24"/>
        </w:rPr>
        <w:tab/>
      </w:r>
      <w:r w:rsidR="00A74B8A" w:rsidRPr="00A155B4">
        <w:rPr>
          <w:rFonts w:ascii="Times New Roman" w:hAnsi="Times New Roman" w:cs="Times New Roman"/>
          <w:sz w:val="24"/>
          <w:szCs w:val="24"/>
        </w:rPr>
        <w:tab/>
        <w:t>Anonymous users may register for an account</w:t>
      </w:r>
      <w:r w:rsidR="00E12E02" w:rsidRPr="00A155B4">
        <w:rPr>
          <w:rFonts w:ascii="Times New Roman" w:hAnsi="Times New Roman" w:cs="Times New Roman"/>
          <w:sz w:val="24"/>
          <w:szCs w:val="24"/>
        </w:rPr>
        <w:t>.</w:t>
      </w:r>
    </w:p>
    <w:p w:rsidR="00A74B8A" w:rsidRPr="00A155B4" w:rsidRDefault="00A155B4" w:rsidP="00A155B4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 w:rsidRPr="00A155B4">
        <w:rPr>
          <w:rFonts w:ascii="Times New Roman" w:hAnsi="Times New Roman" w:cs="Times New Roman"/>
          <w:sz w:val="24"/>
          <w:szCs w:val="24"/>
        </w:rPr>
        <w:t>6</w:t>
      </w:r>
      <w:r w:rsidR="00A74B8A" w:rsidRPr="00A155B4">
        <w:rPr>
          <w:rFonts w:ascii="Times New Roman" w:hAnsi="Times New Roman" w:cs="Times New Roman"/>
          <w:sz w:val="24"/>
          <w:szCs w:val="24"/>
        </w:rPr>
        <w:t>.</w:t>
      </w:r>
      <w:r w:rsidR="00A74B8A" w:rsidRPr="00A155B4">
        <w:rPr>
          <w:rFonts w:ascii="Times New Roman" w:hAnsi="Times New Roman" w:cs="Times New Roman"/>
          <w:sz w:val="24"/>
          <w:szCs w:val="24"/>
        </w:rPr>
        <w:tab/>
      </w:r>
      <w:r w:rsidR="00A74B8A" w:rsidRPr="00A155B4">
        <w:rPr>
          <w:rFonts w:ascii="Times New Roman" w:hAnsi="Times New Roman" w:cs="Times New Roman"/>
          <w:sz w:val="24"/>
          <w:szCs w:val="24"/>
        </w:rPr>
        <w:tab/>
        <w:t>Anonymous users may login to a previously registered account</w:t>
      </w:r>
      <w:r w:rsidR="00E12E02" w:rsidRPr="00A155B4">
        <w:rPr>
          <w:rFonts w:ascii="Times New Roman" w:hAnsi="Times New Roman" w:cs="Times New Roman"/>
          <w:sz w:val="24"/>
          <w:szCs w:val="24"/>
        </w:rPr>
        <w:t>.</w:t>
      </w:r>
    </w:p>
    <w:p w:rsidR="00A74B8A" w:rsidRPr="00A155B4" w:rsidRDefault="00A155B4" w:rsidP="00A155B4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 w:rsidRPr="00A155B4">
        <w:rPr>
          <w:rFonts w:ascii="Times New Roman" w:hAnsi="Times New Roman" w:cs="Times New Roman"/>
          <w:sz w:val="24"/>
          <w:szCs w:val="24"/>
        </w:rPr>
        <w:t>7</w:t>
      </w:r>
      <w:r w:rsidR="00A74B8A" w:rsidRPr="00A155B4">
        <w:rPr>
          <w:rFonts w:ascii="Times New Roman" w:hAnsi="Times New Roman" w:cs="Times New Roman"/>
          <w:sz w:val="24"/>
          <w:szCs w:val="24"/>
        </w:rPr>
        <w:t>.</w:t>
      </w:r>
      <w:r w:rsidR="00A74B8A" w:rsidRPr="00A155B4">
        <w:rPr>
          <w:rFonts w:ascii="Times New Roman" w:hAnsi="Times New Roman" w:cs="Times New Roman"/>
          <w:sz w:val="24"/>
          <w:szCs w:val="24"/>
        </w:rPr>
        <w:tab/>
      </w:r>
      <w:r w:rsidR="00A74B8A" w:rsidRPr="00A155B4">
        <w:rPr>
          <w:rFonts w:ascii="Times New Roman" w:hAnsi="Times New Roman" w:cs="Times New Roman"/>
          <w:sz w:val="24"/>
          <w:szCs w:val="24"/>
        </w:rPr>
        <w:tab/>
        <w:t xml:space="preserve">Registered users may create and edit </w:t>
      </w:r>
      <w:r w:rsidR="00D87975" w:rsidRPr="00A155B4">
        <w:rPr>
          <w:rFonts w:ascii="Times New Roman" w:hAnsi="Times New Roman" w:cs="Times New Roman"/>
          <w:sz w:val="24"/>
          <w:szCs w:val="24"/>
        </w:rPr>
        <w:t xml:space="preserve">only </w:t>
      </w:r>
      <w:r w:rsidR="00A74B8A" w:rsidRPr="00A155B4">
        <w:rPr>
          <w:rFonts w:ascii="Times New Roman" w:hAnsi="Times New Roman" w:cs="Times New Roman"/>
          <w:sz w:val="24"/>
          <w:szCs w:val="24"/>
        </w:rPr>
        <w:t>their own profile</w:t>
      </w:r>
      <w:r w:rsidR="00E12E02" w:rsidRPr="00A155B4">
        <w:rPr>
          <w:rFonts w:ascii="Times New Roman" w:hAnsi="Times New Roman" w:cs="Times New Roman"/>
          <w:sz w:val="24"/>
          <w:szCs w:val="24"/>
        </w:rPr>
        <w:t>.</w:t>
      </w:r>
    </w:p>
    <w:p w:rsidR="00A74B8A" w:rsidRPr="00A155B4" w:rsidRDefault="00A155B4" w:rsidP="00A155B4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 w:rsidRPr="00A155B4">
        <w:rPr>
          <w:rFonts w:ascii="Times New Roman" w:hAnsi="Times New Roman" w:cs="Times New Roman"/>
          <w:sz w:val="24"/>
          <w:szCs w:val="24"/>
        </w:rPr>
        <w:t>8</w:t>
      </w:r>
      <w:r w:rsidR="00A74B8A" w:rsidRPr="00A155B4">
        <w:rPr>
          <w:rFonts w:ascii="Times New Roman" w:hAnsi="Times New Roman" w:cs="Times New Roman"/>
          <w:sz w:val="24"/>
          <w:szCs w:val="24"/>
        </w:rPr>
        <w:t>.</w:t>
      </w:r>
      <w:r w:rsidR="00A74B8A" w:rsidRPr="00A155B4">
        <w:rPr>
          <w:rFonts w:ascii="Times New Roman" w:hAnsi="Times New Roman" w:cs="Times New Roman"/>
          <w:sz w:val="24"/>
          <w:szCs w:val="24"/>
        </w:rPr>
        <w:tab/>
      </w:r>
      <w:r w:rsidR="00A74B8A" w:rsidRPr="00A155B4">
        <w:rPr>
          <w:rFonts w:ascii="Times New Roman" w:hAnsi="Times New Roman" w:cs="Times New Roman"/>
          <w:sz w:val="24"/>
          <w:szCs w:val="24"/>
        </w:rPr>
        <w:tab/>
      </w:r>
      <w:r w:rsidR="00E12E02" w:rsidRPr="00A155B4">
        <w:rPr>
          <w:rFonts w:ascii="Times New Roman" w:hAnsi="Times New Roman" w:cs="Times New Roman"/>
          <w:sz w:val="24"/>
          <w:szCs w:val="24"/>
        </w:rPr>
        <w:t xml:space="preserve">Registered users may </w:t>
      </w:r>
      <w:r w:rsidR="00A74B8A" w:rsidRPr="00A155B4">
        <w:rPr>
          <w:rFonts w:ascii="Times New Roman" w:hAnsi="Times New Roman" w:cs="Times New Roman"/>
          <w:sz w:val="24"/>
          <w:szCs w:val="24"/>
        </w:rPr>
        <w:t>add a hero snapshot</w:t>
      </w:r>
      <w:r w:rsidR="00E12E02" w:rsidRPr="00A155B4">
        <w:rPr>
          <w:rFonts w:ascii="Times New Roman" w:hAnsi="Times New Roman" w:cs="Times New Roman"/>
          <w:sz w:val="24"/>
          <w:szCs w:val="24"/>
        </w:rPr>
        <w:t xml:space="preserve"> </w:t>
      </w:r>
      <w:r w:rsidR="00D87975" w:rsidRPr="00A155B4">
        <w:rPr>
          <w:rFonts w:ascii="Times New Roman" w:hAnsi="Times New Roman" w:cs="Times New Roman"/>
          <w:sz w:val="24"/>
          <w:szCs w:val="24"/>
        </w:rPr>
        <w:t xml:space="preserve">only </w:t>
      </w:r>
      <w:r w:rsidR="00E12E02" w:rsidRPr="00A155B4">
        <w:rPr>
          <w:rFonts w:ascii="Times New Roman" w:hAnsi="Times New Roman" w:cs="Times New Roman"/>
          <w:sz w:val="24"/>
          <w:szCs w:val="24"/>
        </w:rPr>
        <w:t>to their own profile’s heroes.</w:t>
      </w:r>
    </w:p>
    <w:p w:rsidR="001845BA" w:rsidRPr="00A155B4" w:rsidRDefault="00A155B4" w:rsidP="00A155B4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 w:rsidRPr="00A155B4">
        <w:rPr>
          <w:rFonts w:ascii="Times New Roman" w:hAnsi="Times New Roman" w:cs="Times New Roman"/>
          <w:sz w:val="24"/>
          <w:szCs w:val="24"/>
        </w:rPr>
        <w:t>9</w:t>
      </w:r>
      <w:r w:rsidR="00E12E02" w:rsidRPr="00A155B4">
        <w:rPr>
          <w:rFonts w:ascii="Times New Roman" w:hAnsi="Times New Roman" w:cs="Times New Roman"/>
          <w:sz w:val="24"/>
          <w:szCs w:val="24"/>
        </w:rPr>
        <w:t xml:space="preserve">. </w:t>
      </w:r>
      <w:r w:rsidR="00E12E02" w:rsidRPr="00A155B4">
        <w:rPr>
          <w:rFonts w:ascii="Times New Roman" w:hAnsi="Times New Roman" w:cs="Times New Roman"/>
          <w:sz w:val="24"/>
          <w:szCs w:val="24"/>
        </w:rPr>
        <w:tab/>
      </w:r>
      <w:r w:rsidRPr="00A155B4">
        <w:rPr>
          <w:rFonts w:ascii="Times New Roman" w:hAnsi="Times New Roman" w:cs="Times New Roman"/>
          <w:sz w:val="24"/>
          <w:szCs w:val="24"/>
        </w:rPr>
        <w:tab/>
      </w:r>
      <w:r w:rsidR="00E12E02" w:rsidRPr="00A155B4">
        <w:rPr>
          <w:rFonts w:ascii="Times New Roman" w:hAnsi="Times New Roman" w:cs="Times New Roman"/>
          <w:sz w:val="24"/>
          <w:szCs w:val="24"/>
        </w:rPr>
        <w:t>Reg</w:t>
      </w:r>
      <w:r w:rsidR="00D87975" w:rsidRPr="00A155B4">
        <w:rPr>
          <w:rFonts w:ascii="Times New Roman" w:hAnsi="Times New Roman" w:cs="Times New Roman"/>
          <w:sz w:val="24"/>
          <w:szCs w:val="24"/>
        </w:rPr>
        <w:t xml:space="preserve">istered users may request the system to run a benchmark for their own </w:t>
      </w:r>
      <w:r w:rsidR="00D87975" w:rsidRPr="00A155B4">
        <w:rPr>
          <w:rFonts w:ascii="Times New Roman" w:hAnsi="Times New Roman" w:cs="Times New Roman"/>
          <w:sz w:val="24"/>
          <w:szCs w:val="24"/>
        </w:rPr>
        <w:tab/>
      </w:r>
      <w:r w:rsidR="00D87975" w:rsidRPr="00A155B4">
        <w:rPr>
          <w:rFonts w:ascii="Times New Roman" w:hAnsi="Times New Roman" w:cs="Times New Roman"/>
          <w:sz w:val="24"/>
          <w:szCs w:val="24"/>
        </w:rPr>
        <w:tab/>
      </w:r>
      <w:r w:rsidR="00D87975" w:rsidRPr="00A155B4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D87975" w:rsidRPr="00A155B4">
        <w:rPr>
          <w:rFonts w:ascii="Times New Roman" w:hAnsi="Times New Roman" w:cs="Times New Roman"/>
          <w:sz w:val="24"/>
          <w:szCs w:val="24"/>
        </w:rPr>
        <w:t xml:space="preserve">heroes’ snapshots. </w:t>
      </w:r>
    </w:p>
    <w:p w:rsidR="001845BA" w:rsidRPr="00A155B4" w:rsidRDefault="00A155B4" w:rsidP="00A155B4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 w:rsidRPr="00A155B4">
        <w:rPr>
          <w:rFonts w:ascii="Times New Roman" w:hAnsi="Times New Roman" w:cs="Times New Roman"/>
          <w:sz w:val="24"/>
          <w:szCs w:val="24"/>
        </w:rPr>
        <w:t>10</w:t>
      </w:r>
      <w:r w:rsidR="009D4FDC" w:rsidRPr="00A155B4">
        <w:rPr>
          <w:rFonts w:ascii="Times New Roman" w:hAnsi="Times New Roman" w:cs="Times New Roman"/>
          <w:sz w:val="24"/>
          <w:szCs w:val="24"/>
        </w:rPr>
        <w:t>.</w:t>
      </w:r>
      <w:r w:rsidR="009D4FDC" w:rsidRPr="00A155B4">
        <w:rPr>
          <w:rFonts w:ascii="Times New Roman" w:hAnsi="Times New Roman" w:cs="Times New Roman"/>
          <w:sz w:val="24"/>
          <w:szCs w:val="24"/>
        </w:rPr>
        <w:tab/>
      </w:r>
      <w:r w:rsidR="009D4FDC" w:rsidRPr="00A155B4">
        <w:rPr>
          <w:rFonts w:ascii="Times New Roman" w:hAnsi="Times New Roman" w:cs="Times New Roman"/>
          <w:sz w:val="24"/>
          <w:szCs w:val="24"/>
        </w:rPr>
        <w:tab/>
        <w:t>Usernames must be unique and at least 6 characters.</w:t>
      </w:r>
    </w:p>
    <w:p w:rsidR="009D4FDC" w:rsidRDefault="00A155B4" w:rsidP="00A155B4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 w:rsidRPr="00A155B4">
        <w:rPr>
          <w:rFonts w:ascii="Times New Roman" w:hAnsi="Times New Roman" w:cs="Times New Roman"/>
          <w:sz w:val="24"/>
          <w:szCs w:val="24"/>
        </w:rPr>
        <w:t>11</w:t>
      </w:r>
      <w:r w:rsidR="009D4FDC" w:rsidRPr="00A155B4">
        <w:rPr>
          <w:rFonts w:ascii="Times New Roman" w:hAnsi="Times New Roman" w:cs="Times New Roman"/>
          <w:sz w:val="24"/>
          <w:szCs w:val="24"/>
        </w:rPr>
        <w:t>.</w:t>
      </w:r>
      <w:r w:rsidR="009D4FDC" w:rsidRPr="00A155B4">
        <w:rPr>
          <w:rFonts w:ascii="Times New Roman" w:hAnsi="Times New Roman" w:cs="Times New Roman"/>
          <w:sz w:val="24"/>
          <w:szCs w:val="24"/>
        </w:rPr>
        <w:tab/>
      </w:r>
      <w:r w:rsidR="009D4FDC" w:rsidRPr="00A155B4">
        <w:rPr>
          <w:rFonts w:ascii="Times New Roman" w:hAnsi="Times New Roman" w:cs="Times New Roman"/>
          <w:sz w:val="24"/>
          <w:szCs w:val="24"/>
        </w:rPr>
        <w:tab/>
        <w:t>Passwords must be alphanumeric and at least 6 characters.</w:t>
      </w:r>
    </w:p>
    <w:p w:rsidR="0093212A" w:rsidRDefault="0093212A" w:rsidP="00A155B4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2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Benchmarks are performed asynchronously on the server.</w:t>
      </w:r>
    </w:p>
    <w:p w:rsidR="00CA1BBD" w:rsidRPr="00A155B4" w:rsidRDefault="00CA1BBD" w:rsidP="00A155B4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3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All users may view a hero’s benchmark information</w:t>
      </w:r>
    </w:p>
    <w:p w:rsidR="004B5280" w:rsidRPr="004B5280" w:rsidRDefault="004B5280" w:rsidP="000F4C1D">
      <w:pPr>
        <w:rPr>
          <w:rFonts w:ascii="Times New Roman" w:eastAsia="Times New Roman" w:hAnsi="Times New Roman" w:cs="Times New Roman"/>
          <w:b/>
          <w:sz w:val="24"/>
        </w:rPr>
      </w:pPr>
    </w:p>
    <w:sectPr w:rsidR="004B5280" w:rsidRPr="004B5280">
      <w:footerReference w:type="default" r:id="rId13"/>
      <w:pgSz w:w="12240" w:h="15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728D6" w:rsidRDefault="003728D6">
      <w:pPr>
        <w:spacing w:after="0" w:line="240" w:lineRule="auto"/>
      </w:pPr>
      <w:r>
        <w:separator/>
      </w:r>
    </w:p>
  </w:endnote>
  <w:endnote w:type="continuationSeparator" w:id="0">
    <w:p w:rsidR="003728D6" w:rsidRDefault="003728D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dobe Garamond Pro">
    <w:altName w:val="Times New Roman"/>
    <w:panose1 w:val="00000000000000000000"/>
    <w:charset w:val="00"/>
    <w:family w:val="roman"/>
    <w:notTrueType/>
    <w:pitch w:val="variable"/>
    <w:sig w:usb0="00000007" w:usb1="00000001" w:usb2="00000000" w:usb3="00000000" w:csb0="00000093" w:csb1="00000000"/>
  </w:font>
  <w:font w:name="Adobe Kaiti Std R">
    <w:altName w:val="Arial Unicode MS"/>
    <w:panose1 w:val="00000000000000000000"/>
    <w:charset w:val="80"/>
    <w:family w:val="roman"/>
    <w:notTrueType/>
    <w:pitch w:val="variable"/>
    <w:sig w:usb0="00000207" w:usb1="0A0F1810" w:usb2="00000016" w:usb3="00000000" w:csb0="00060007" w:csb1="00000000"/>
  </w:font>
  <w:font w:name="Gisha">
    <w:panose1 w:val="020B0502040204020203"/>
    <w:charset w:val="00"/>
    <w:family w:val="swiss"/>
    <w:pitch w:val="variable"/>
    <w:sig w:usb0="80000807" w:usb1="40000042" w:usb2="00000000" w:usb3="00000000" w:csb0="0000002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33251" w:rsidRDefault="00933251">
    <w:pPr>
      <w:tabs>
        <w:tab w:val="center" w:pos="4680"/>
        <w:tab w:val="right" w:pos="9360"/>
      </w:tabs>
      <w:spacing w:after="0" w:line="240" w:lineRule="auto"/>
      <w:jc w:val="right"/>
    </w:pPr>
    <w:r>
      <w:fldChar w:fldCharType="begin"/>
    </w:r>
    <w:r>
      <w:instrText>PAGE</w:instrText>
    </w:r>
    <w:r>
      <w:fldChar w:fldCharType="separate"/>
    </w:r>
    <w:r w:rsidR="000445D6">
      <w:rPr>
        <w:noProof/>
      </w:rPr>
      <w:t>22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728D6" w:rsidRDefault="003728D6">
      <w:pPr>
        <w:spacing w:after="0" w:line="240" w:lineRule="auto"/>
      </w:pPr>
      <w:r>
        <w:separator/>
      </w:r>
    </w:p>
  </w:footnote>
  <w:footnote w:type="continuationSeparator" w:id="0">
    <w:p w:rsidR="003728D6" w:rsidRDefault="003728D6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isplayBackgroundShape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62A9"/>
    <w:rsid w:val="00040B4F"/>
    <w:rsid w:val="000445D6"/>
    <w:rsid w:val="0009230C"/>
    <w:rsid w:val="000932E8"/>
    <w:rsid w:val="000F4C1D"/>
    <w:rsid w:val="001029DB"/>
    <w:rsid w:val="00121F2A"/>
    <w:rsid w:val="00173AA2"/>
    <w:rsid w:val="00182ED8"/>
    <w:rsid w:val="001845BA"/>
    <w:rsid w:val="001F37B4"/>
    <w:rsid w:val="00200F40"/>
    <w:rsid w:val="002333B3"/>
    <w:rsid w:val="00240407"/>
    <w:rsid w:val="002B1856"/>
    <w:rsid w:val="002D3E4D"/>
    <w:rsid w:val="002E2DD0"/>
    <w:rsid w:val="003006DC"/>
    <w:rsid w:val="00303DF1"/>
    <w:rsid w:val="003154CA"/>
    <w:rsid w:val="003173A9"/>
    <w:rsid w:val="003218F7"/>
    <w:rsid w:val="00322CD5"/>
    <w:rsid w:val="003728D6"/>
    <w:rsid w:val="003F3575"/>
    <w:rsid w:val="00426DAD"/>
    <w:rsid w:val="004514C3"/>
    <w:rsid w:val="00452FED"/>
    <w:rsid w:val="00480CEF"/>
    <w:rsid w:val="00481D80"/>
    <w:rsid w:val="004844AA"/>
    <w:rsid w:val="004B5280"/>
    <w:rsid w:val="004E75BB"/>
    <w:rsid w:val="004F1E8C"/>
    <w:rsid w:val="0055656F"/>
    <w:rsid w:val="00560E3F"/>
    <w:rsid w:val="005B0E45"/>
    <w:rsid w:val="005D4527"/>
    <w:rsid w:val="005D4EF3"/>
    <w:rsid w:val="00604B7E"/>
    <w:rsid w:val="0062028B"/>
    <w:rsid w:val="00632649"/>
    <w:rsid w:val="00633502"/>
    <w:rsid w:val="00682FFF"/>
    <w:rsid w:val="006D6A6F"/>
    <w:rsid w:val="00751100"/>
    <w:rsid w:val="0076160A"/>
    <w:rsid w:val="00772F31"/>
    <w:rsid w:val="00773BD4"/>
    <w:rsid w:val="00782735"/>
    <w:rsid w:val="00784D15"/>
    <w:rsid w:val="007C074B"/>
    <w:rsid w:val="007D4157"/>
    <w:rsid w:val="007F0C1E"/>
    <w:rsid w:val="008007F2"/>
    <w:rsid w:val="0080177C"/>
    <w:rsid w:val="00821BA0"/>
    <w:rsid w:val="008234DA"/>
    <w:rsid w:val="00840B73"/>
    <w:rsid w:val="00845679"/>
    <w:rsid w:val="008509F1"/>
    <w:rsid w:val="00853487"/>
    <w:rsid w:val="008639FD"/>
    <w:rsid w:val="0087262B"/>
    <w:rsid w:val="0088385F"/>
    <w:rsid w:val="008A58AD"/>
    <w:rsid w:val="008B4CB8"/>
    <w:rsid w:val="008C3973"/>
    <w:rsid w:val="0093212A"/>
    <w:rsid w:val="00933251"/>
    <w:rsid w:val="009521C8"/>
    <w:rsid w:val="009B2B14"/>
    <w:rsid w:val="009D0CCC"/>
    <w:rsid w:val="009D4FDC"/>
    <w:rsid w:val="009E1A72"/>
    <w:rsid w:val="009E31CA"/>
    <w:rsid w:val="00A155B4"/>
    <w:rsid w:val="00A667C9"/>
    <w:rsid w:val="00A74B8A"/>
    <w:rsid w:val="00A91719"/>
    <w:rsid w:val="00AB609F"/>
    <w:rsid w:val="00AB6C21"/>
    <w:rsid w:val="00AF38A2"/>
    <w:rsid w:val="00B04D82"/>
    <w:rsid w:val="00B13408"/>
    <w:rsid w:val="00B155B4"/>
    <w:rsid w:val="00B220A8"/>
    <w:rsid w:val="00B27395"/>
    <w:rsid w:val="00B43845"/>
    <w:rsid w:val="00BA3C69"/>
    <w:rsid w:val="00BD00D5"/>
    <w:rsid w:val="00C12321"/>
    <w:rsid w:val="00C31C43"/>
    <w:rsid w:val="00C76AEB"/>
    <w:rsid w:val="00C91AD8"/>
    <w:rsid w:val="00CA1BBD"/>
    <w:rsid w:val="00CB1EC0"/>
    <w:rsid w:val="00CB1F7E"/>
    <w:rsid w:val="00CD3AAA"/>
    <w:rsid w:val="00CE4E33"/>
    <w:rsid w:val="00CF4CFE"/>
    <w:rsid w:val="00D024BF"/>
    <w:rsid w:val="00D16273"/>
    <w:rsid w:val="00D2556F"/>
    <w:rsid w:val="00D432FA"/>
    <w:rsid w:val="00D62BD0"/>
    <w:rsid w:val="00D810F6"/>
    <w:rsid w:val="00D87975"/>
    <w:rsid w:val="00DA6851"/>
    <w:rsid w:val="00DB290C"/>
    <w:rsid w:val="00DC2816"/>
    <w:rsid w:val="00DF5D79"/>
    <w:rsid w:val="00E04F8C"/>
    <w:rsid w:val="00E12E02"/>
    <w:rsid w:val="00E236A1"/>
    <w:rsid w:val="00E332D4"/>
    <w:rsid w:val="00E406E0"/>
    <w:rsid w:val="00E47F0F"/>
    <w:rsid w:val="00E57E7D"/>
    <w:rsid w:val="00E66235"/>
    <w:rsid w:val="00E75EF4"/>
    <w:rsid w:val="00E831CB"/>
    <w:rsid w:val="00E94C75"/>
    <w:rsid w:val="00EA5AC9"/>
    <w:rsid w:val="00EB52E2"/>
    <w:rsid w:val="00ED5D97"/>
    <w:rsid w:val="00EF6932"/>
    <w:rsid w:val="00F05D79"/>
    <w:rsid w:val="00F73683"/>
    <w:rsid w:val="00F858B6"/>
    <w:rsid w:val="00FA702C"/>
    <w:rsid w:val="00FB2795"/>
    <w:rsid w:val="00FB7145"/>
    <w:rsid w:val="00FC62A9"/>
    <w:rsid w:val="00FF5F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02D09BA-C060-4C2F-99EB-D803EB3488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Calibri"/>
        <w:color w:val="000000"/>
        <w:sz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</w:style>
  <w:style w:type="paragraph" w:styleId="Heading1">
    <w:name w:val="heading 1"/>
    <w:basedOn w:val="Normal"/>
    <w:next w:val="Normal"/>
    <w:pPr>
      <w:keepNext/>
      <w:keepLines/>
      <w:spacing w:before="480" w:after="120"/>
      <w:contextualSpacing/>
      <w:outlineLvl w:val="0"/>
    </w:pPr>
    <w:rPr>
      <w:b/>
      <w:sz w:val="48"/>
    </w:rPr>
  </w:style>
  <w:style w:type="paragraph" w:styleId="Heading2">
    <w:name w:val="heading 2"/>
    <w:basedOn w:val="Normal"/>
    <w:next w:val="Normal"/>
    <w:pPr>
      <w:keepNext/>
      <w:keepLines/>
      <w:spacing w:before="360" w:after="80"/>
      <w:contextualSpacing/>
      <w:outlineLvl w:val="1"/>
    </w:pPr>
    <w:rPr>
      <w:b/>
      <w:sz w:val="36"/>
    </w:rPr>
  </w:style>
  <w:style w:type="paragraph" w:styleId="Heading3">
    <w:name w:val="heading 3"/>
    <w:basedOn w:val="Normal"/>
    <w:next w:val="Normal"/>
    <w:pPr>
      <w:keepNext/>
      <w:keepLines/>
      <w:spacing w:before="280" w:after="80"/>
      <w:contextualSpacing/>
      <w:outlineLvl w:val="2"/>
    </w:pPr>
    <w:rPr>
      <w:b/>
      <w:sz w:val="28"/>
    </w:rPr>
  </w:style>
  <w:style w:type="paragraph" w:styleId="Heading4">
    <w:name w:val="heading 4"/>
    <w:basedOn w:val="Normal"/>
    <w:next w:val="Normal"/>
    <w:pPr>
      <w:keepNext/>
      <w:keepLines/>
      <w:spacing w:before="240" w:after="40"/>
      <w:contextualSpacing/>
      <w:outlineLvl w:val="3"/>
    </w:pPr>
    <w:rPr>
      <w:b/>
      <w:sz w:val="24"/>
    </w:rPr>
  </w:style>
  <w:style w:type="paragraph" w:styleId="Heading5">
    <w:name w:val="heading 5"/>
    <w:basedOn w:val="Normal"/>
    <w:next w:val="Normal"/>
    <w:pPr>
      <w:keepNext/>
      <w:keepLines/>
      <w:spacing w:before="220" w:after="40"/>
      <w:contextualSpacing/>
      <w:outlineLvl w:val="4"/>
    </w:pPr>
    <w:rPr>
      <w:b/>
    </w:rPr>
  </w:style>
  <w:style w:type="paragraph" w:styleId="Heading6">
    <w:name w:val="heading 6"/>
    <w:basedOn w:val="Normal"/>
    <w:next w:val="Normal"/>
    <w:pPr>
      <w:keepNext/>
      <w:keepLines/>
      <w:spacing w:before="200" w:after="40"/>
      <w:contextualSpacing/>
      <w:outlineLvl w:val="5"/>
    </w:pPr>
    <w:rPr>
      <w:b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pPr>
      <w:keepNext/>
      <w:keepLines/>
      <w:spacing w:before="480" w:after="120"/>
      <w:contextualSpacing/>
    </w:pPr>
    <w:rPr>
      <w:b/>
      <w:sz w:val="72"/>
    </w:rPr>
  </w:style>
  <w:style w:type="paragraph" w:styleId="Subtitle">
    <w:name w:val="Subtitle"/>
    <w:basedOn w:val="Normal"/>
    <w:next w:val="Normal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</w:rPr>
  </w:style>
  <w:style w:type="table" w:customStyle="1" w:styleId="a">
    <w:basedOn w:val="TableNormal"/>
    <w:pPr>
      <w:spacing w:after="0" w:line="240" w:lineRule="auto"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0">
    <w:basedOn w:val="TableNormal"/>
    <w:tblPr>
      <w:tblStyleRowBandSize w:val="1"/>
      <w:tblStyleColBandSize w:val="1"/>
    </w:tblPr>
  </w:style>
  <w:style w:type="paragraph" w:styleId="Header">
    <w:name w:val="header"/>
    <w:basedOn w:val="Normal"/>
    <w:link w:val="HeaderChar"/>
    <w:uiPriority w:val="99"/>
    <w:unhideWhenUsed/>
    <w:rsid w:val="00B220A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220A8"/>
  </w:style>
  <w:style w:type="paragraph" w:styleId="Footer">
    <w:name w:val="footer"/>
    <w:basedOn w:val="Normal"/>
    <w:link w:val="FooterChar"/>
    <w:uiPriority w:val="99"/>
    <w:unhideWhenUsed/>
    <w:rsid w:val="00B220A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220A8"/>
  </w:style>
  <w:style w:type="table" w:styleId="TableGrid">
    <w:name w:val="Table Grid"/>
    <w:basedOn w:val="TableNormal"/>
    <w:uiPriority w:val="39"/>
    <w:rsid w:val="004B528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F7368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73683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572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1730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499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9209210">
                  <w:marLeft w:val="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450406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7225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8020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833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615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0701970">
                  <w:marLeft w:val="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79031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57606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220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217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918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0455288">
                  <w:marLeft w:val="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033586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13666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alexander.carlson@oit.edu" TargetMode="External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3.png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hyperlink" Target="mailto:kevin.varga@oit.edu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626577-A4D0-4C58-8A2A-DF2A0B2016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42</Pages>
  <Words>6333</Words>
  <Characters>36099</Characters>
  <Application>Microsoft Office Word</Application>
  <DocSecurity>0</DocSecurity>
  <Lines>300</Lines>
  <Paragraphs>8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treamerGuideProposal_v0.1.docx.docx</vt:lpstr>
    </vt:vector>
  </TitlesOfParts>
  <Company/>
  <LinksUpToDate>false</LinksUpToDate>
  <CharactersWithSpaces>423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reamerGuideProposal_v0.1.docx.docx</dc:title>
  <dc:creator>Alexander Carlson</dc:creator>
  <cp:lastModifiedBy>Alex Carlson</cp:lastModifiedBy>
  <cp:revision>3</cp:revision>
  <cp:lastPrinted>2015-10-21T04:53:00Z</cp:lastPrinted>
  <dcterms:created xsi:type="dcterms:W3CDTF">2015-11-13T07:04:00Z</dcterms:created>
  <dcterms:modified xsi:type="dcterms:W3CDTF">2015-11-13T07:21:00Z</dcterms:modified>
</cp:coreProperties>
</file>